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6ED3911" w14:textId="1DC0EB7B" w:rsidR="00CE1F23" w:rsidRDefault="0003487B" w:rsidP="0003487B">
      <w:pPr>
        <w:jc w:val="center"/>
        <w:rPr>
          <w:sz w:val="48"/>
          <w:szCs w:val="48"/>
        </w:rPr>
      </w:pPr>
      <w:r w:rsidRPr="0003487B">
        <w:rPr>
          <w:sz w:val="48"/>
          <w:szCs w:val="48"/>
        </w:rPr>
        <w:t>Build Machine learning Lab</w:t>
      </w:r>
    </w:p>
    <w:p w14:paraId="0D169000" w14:textId="77777777" w:rsidR="00AB7093" w:rsidRDefault="00AB7093" w:rsidP="0003487B">
      <w:pPr>
        <w:jc w:val="center"/>
        <w:rPr>
          <w:sz w:val="48"/>
          <w:szCs w:val="48"/>
        </w:rPr>
      </w:pPr>
    </w:p>
    <w:p w14:paraId="61BE382D" w14:textId="0E1D8696" w:rsidR="00AB7093" w:rsidRDefault="00AB7093" w:rsidP="0003487B">
      <w:pPr>
        <w:jc w:val="center"/>
        <w:rPr>
          <w:sz w:val="48"/>
          <w:szCs w:val="48"/>
        </w:rPr>
      </w:pPr>
      <w:r>
        <w:object w:dxaOrig="9226" w:dyaOrig="8655" w14:anchorId="5847FC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2.9pt;height:227.9pt" o:ole="">
            <v:imagedata r:id="rId5" o:title=""/>
          </v:shape>
          <o:OLEObject Type="Embed" ProgID="Visio.Drawing.15" ShapeID="_x0000_i1025" DrawAspect="Content" ObjectID="_1641574757" r:id="rId6"/>
        </w:object>
      </w:r>
    </w:p>
    <w:p w14:paraId="4C5E8B52" w14:textId="327E483A" w:rsidR="0003487B" w:rsidRDefault="0003487B" w:rsidP="002C315B"/>
    <w:p w14:paraId="6E7BC496" w14:textId="77777777" w:rsidR="0086622D" w:rsidRDefault="0086622D" w:rsidP="0086622D">
      <w:pPr>
        <w:pStyle w:val="ListParagraph"/>
        <w:numPr>
          <w:ilvl w:val="0"/>
          <w:numId w:val="12"/>
        </w:numPr>
      </w:pPr>
      <w:r>
        <w:t>Java (OpenJDK 8)</w:t>
      </w:r>
    </w:p>
    <w:p w14:paraId="1D31937F" w14:textId="77777777" w:rsidR="0086622D" w:rsidRDefault="0086622D" w:rsidP="0086622D">
      <w:pPr>
        <w:pStyle w:val="ListParagraph"/>
        <w:numPr>
          <w:ilvl w:val="0"/>
          <w:numId w:val="12"/>
        </w:numPr>
      </w:pPr>
      <w:r>
        <w:t>Hadoop (using version: 3.1.2)</w:t>
      </w:r>
    </w:p>
    <w:p w14:paraId="31A59983" w14:textId="673D735C" w:rsidR="0086622D" w:rsidRDefault="0086622D" w:rsidP="0086622D">
      <w:pPr>
        <w:pStyle w:val="ListParagraph"/>
        <w:numPr>
          <w:ilvl w:val="0"/>
          <w:numId w:val="12"/>
        </w:numPr>
      </w:pPr>
      <w:r>
        <w:t>Spark (using version: 2.7.0 to 3.2.0 preview)</w:t>
      </w:r>
    </w:p>
    <w:p w14:paraId="3B7F7FFE" w14:textId="7EA2C8FA" w:rsidR="0086622D" w:rsidRDefault="0086622D" w:rsidP="0086622D">
      <w:pPr>
        <w:pStyle w:val="ListParagraph"/>
        <w:numPr>
          <w:ilvl w:val="0"/>
          <w:numId w:val="12"/>
        </w:numPr>
      </w:pPr>
      <w:r>
        <w:t>Anaconda (</w:t>
      </w:r>
      <w:proofErr w:type="spellStart"/>
      <w:r>
        <w:t>Jupyter</w:t>
      </w:r>
      <w:proofErr w:type="spellEnd"/>
      <w:r>
        <w:t>). Windows 7: 2018 and Windows 10: 2019</w:t>
      </w:r>
    </w:p>
    <w:p w14:paraId="279CD1E2" w14:textId="77777777" w:rsidR="0086622D" w:rsidRDefault="0086622D" w:rsidP="002C315B"/>
    <w:p w14:paraId="45B30536" w14:textId="6140CC32" w:rsidR="00CE1F23" w:rsidRDefault="00CE1F23" w:rsidP="002C315B">
      <w:pPr>
        <w:pStyle w:val="ListParagraph"/>
        <w:numPr>
          <w:ilvl w:val="0"/>
          <w:numId w:val="1"/>
        </w:numPr>
      </w:pPr>
      <w:r>
        <w:t xml:space="preserve">If you don’t have Java 8, you will need to implement step 1 &amp; 2. If you already have Java 8, you can pass step # 1. Hadoop </w:t>
      </w:r>
      <w:r w:rsidR="000C3E03">
        <w:t>3.1.2</w:t>
      </w:r>
      <w:r>
        <w:t xml:space="preserve"> works with Java 8.</w:t>
      </w:r>
    </w:p>
    <w:p w14:paraId="7FDBBFC1" w14:textId="77777777" w:rsidR="00CE1F23" w:rsidRDefault="00CE1F23" w:rsidP="00CE1F23">
      <w:pPr>
        <w:pStyle w:val="ListParagraph"/>
      </w:pPr>
    </w:p>
    <w:p w14:paraId="2C5858D5" w14:textId="77777777" w:rsidR="002C315B" w:rsidRDefault="002C315B" w:rsidP="00CE1F23">
      <w:pPr>
        <w:pStyle w:val="ListParagraph"/>
      </w:pPr>
      <w:r>
        <w:t>Install OpenJDK-8 Java</w:t>
      </w:r>
      <w:r w:rsidR="00CE1F23">
        <w:t xml:space="preserve"> </w:t>
      </w:r>
    </w:p>
    <w:p w14:paraId="5454B7D2" w14:textId="77777777" w:rsidR="00CE1F23" w:rsidRDefault="002C315B" w:rsidP="002C315B">
      <w:pPr>
        <w:pStyle w:val="ListParagraph"/>
      </w:pPr>
      <w:r>
        <w:t>Download and install (</w:t>
      </w:r>
      <w:hyperlink r:id="rId7" w:history="1">
        <w:r w:rsidR="00CE1F23">
          <w:rPr>
            <w:rStyle w:val="Hyperlink"/>
          </w:rPr>
          <w:t>https://developers.redhat.com/products/openjdk/download?extIdCarryOver=true&amp;sc_cid=701f2000001OH7JAAW</w:t>
        </w:r>
      </w:hyperlink>
      <w:r>
        <w:t>)</w:t>
      </w:r>
    </w:p>
    <w:p w14:paraId="511CE854" w14:textId="77777777" w:rsidR="00CE1F23" w:rsidRDefault="002C315B" w:rsidP="00CE1F23">
      <w:pPr>
        <w:pStyle w:val="ListParagraph"/>
        <w:numPr>
          <w:ilvl w:val="0"/>
          <w:numId w:val="1"/>
        </w:numPr>
      </w:pPr>
      <w:r>
        <w:t xml:space="preserve"> </w:t>
      </w:r>
      <w:r w:rsidR="00CE1F23">
        <w:t xml:space="preserve">Add JAVA_HOME to environment variables. </w:t>
      </w:r>
    </w:p>
    <w:p w14:paraId="5D09ADB7" w14:textId="77777777" w:rsidR="002C315B" w:rsidRDefault="00CE1F23" w:rsidP="00CE1F23">
      <w:pPr>
        <w:pStyle w:val="ListParagraph"/>
      </w:pPr>
      <w:r>
        <w:rPr>
          <w:noProof/>
          <w:lang w:eastAsia="en-CA"/>
        </w:rPr>
        <w:lastRenderedPageBreak/>
        <w:drawing>
          <wp:inline distT="0" distB="0" distL="0" distR="0" wp14:anchorId="172274AC" wp14:editId="1FE299D7">
            <wp:extent cx="3752850" cy="41910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enviroment_properties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52850" cy="419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575A1F18" w14:textId="77777777" w:rsidR="00CE1F23" w:rsidRDefault="00CE1F23" w:rsidP="00CE1F23">
      <w:pPr>
        <w:pStyle w:val="ListParagraph"/>
      </w:pPr>
    </w:p>
    <w:p w14:paraId="3767BEDA" w14:textId="77777777" w:rsidR="00CE1F23" w:rsidRDefault="00823442" w:rsidP="00CE1F23">
      <w:pPr>
        <w:pStyle w:val="ListParagraph"/>
      </w:pPr>
      <w:r>
        <w:t>JAVA_HOME=</w:t>
      </w:r>
      <w:r w:rsidRPr="00823442">
        <w:t xml:space="preserve"> C:\alaa\AdoptOpenJDK\jdk-8.0.232.09-hotspot</w:t>
      </w:r>
    </w:p>
    <w:p w14:paraId="22117096" w14:textId="77777777" w:rsidR="00823442" w:rsidRDefault="00823442" w:rsidP="00823442">
      <w:pPr>
        <w:pStyle w:val="ListParagraph"/>
      </w:pPr>
      <w:r>
        <w:t>Add JAVA_HOME to path %JAVA_HOME%\bin</w:t>
      </w:r>
    </w:p>
    <w:p w14:paraId="1218F799" w14:textId="77777777" w:rsidR="00CE1F23" w:rsidRDefault="00CE1F23" w:rsidP="00CE1F23">
      <w:pPr>
        <w:pStyle w:val="ListParagraph"/>
      </w:pPr>
    </w:p>
    <w:p w14:paraId="62DF5889" w14:textId="77777777" w:rsidR="001337AC" w:rsidRDefault="00AE1195" w:rsidP="00AE1195">
      <w:pPr>
        <w:pStyle w:val="ListParagraph"/>
        <w:numPr>
          <w:ilvl w:val="0"/>
          <w:numId w:val="1"/>
        </w:numPr>
      </w:pPr>
      <w:r>
        <w:t>Build Hadoop on Windows (one node)</w:t>
      </w:r>
    </w:p>
    <w:p w14:paraId="2D546333" w14:textId="77777777" w:rsidR="00AE1195" w:rsidRDefault="00AE1195" w:rsidP="00AE1195">
      <w:pPr>
        <w:pStyle w:val="ListParagraph"/>
        <w:numPr>
          <w:ilvl w:val="0"/>
          <w:numId w:val="2"/>
        </w:numPr>
      </w:pPr>
      <w:r>
        <w:t xml:space="preserve">Download and install </w:t>
      </w:r>
      <w:hyperlink r:id="rId9" w:history="1">
        <w:r>
          <w:rPr>
            <w:rStyle w:val="Hyperlink"/>
          </w:rPr>
          <w:t>https://www.7-zip.org/</w:t>
        </w:r>
      </w:hyperlink>
      <w:r>
        <w:t xml:space="preserve"> (to unzip Linux)</w:t>
      </w:r>
    </w:p>
    <w:p w14:paraId="196E76CB" w14:textId="0F45C9E0" w:rsidR="00AE1195" w:rsidRDefault="00AE1195" w:rsidP="00AE1195">
      <w:pPr>
        <w:pStyle w:val="ListParagraph"/>
        <w:numPr>
          <w:ilvl w:val="0"/>
          <w:numId w:val="2"/>
        </w:numPr>
      </w:pPr>
      <w:r>
        <w:t xml:space="preserve">Download </w:t>
      </w:r>
      <w:hyperlink r:id="rId10" w:history="1">
        <w:r w:rsidR="007925BF">
          <w:rPr>
            <w:rStyle w:val="Hyperlink"/>
            <w:rFonts w:ascii="Source Sans Pro" w:hAnsi="Source Sans Pro" w:cs="Arial"/>
            <w:sz w:val="21"/>
            <w:szCs w:val="21"/>
            <w:lang w:val="en"/>
          </w:rPr>
          <w:t>http://archive.apache.org/dist/hadoop/common/hadoop-3.1.2/hadoop-3.1.2.tar.gz</w:t>
        </w:r>
      </w:hyperlink>
    </w:p>
    <w:p w14:paraId="3DD0065D" w14:textId="77777777" w:rsidR="00AE1195" w:rsidRDefault="00AE1195" w:rsidP="00AE1195">
      <w:pPr>
        <w:pStyle w:val="ListParagraph"/>
        <w:numPr>
          <w:ilvl w:val="0"/>
          <w:numId w:val="2"/>
        </w:numPr>
      </w:pPr>
      <w:r>
        <w:t>Make directory “bigdata” on c drive</w:t>
      </w:r>
    </w:p>
    <w:p w14:paraId="7090F599" w14:textId="77777777" w:rsidR="00AE1195" w:rsidRDefault="00AE1195" w:rsidP="00AE1195">
      <w:pPr>
        <w:pStyle w:val="ListParagraph"/>
        <w:ind w:left="1080"/>
      </w:pPr>
      <w:r>
        <w:t>C:\bigdata</w:t>
      </w:r>
    </w:p>
    <w:p w14:paraId="042AEA4B" w14:textId="6E620910" w:rsidR="00AE1195" w:rsidRDefault="00AE1195" w:rsidP="00AE1195">
      <w:pPr>
        <w:pStyle w:val="ListParagraph"/>
        <w:numPr>
          <w:ilvl w:val="0"/>
          <w:numId w:val="2"/>
        </w:numPr>
      </w:pPr>
      <w:r>
        <w:t xml:space="preserve">Unzip </w:t>
      </w:r>
      <w:r w:rsidR="007925BF" w:rsidRPr="007925BF">
        <w:t>hadoop-3.1.2.tar.gz</w:t>
      </w:r>
    </w:p>
    <w:p w14:paraId="7D6AEE86" w14:textId="62FA25C5" w:rsidR="00AE1195" w:rsidRDefault="00AE1195" w:rsidP="00AE1195">
      <w:pPr>
        <w:pStyle w:val="ListParagraph"/>
        <w:ind w:left="1080"/>
      </w:pPr>
      <w:r>
        <w:t>C:\bigdata\</w:t>
      </w:r>
      <w:r w:rsidR="007925BF" w:rsidRPr="007925BF">
        <w:t>hadoop-3.1.2</w:t>
      </w:r>
    </w:p>
    <w:p w14:paraId="313D4296" w14:textId="03887B33" w:rsidR="009B367D" w:rsidRDefault="00AE1195" w:rsidP="009B367D">
      <w:pPr>
        <w:pStyle w:val="ListParagraph"/>
        <w:numPr>
          <w:ilvl w:val="0"/>
          <w:numId w:val="2"/>
        </w:numPr>
      </w:pPr>
      <w:r>
        <w:t>Download</w:t>
      </w:r>
      <w:r w:rsidR="00072B40">
        <w:t xml:space="preserve"> Hadoop windows patch</w:t>
      </w:r>
      <w:r>
        <w:t xml:space="preserve"> </w:t>
      </w:r>
      <w:hyperlink r:id="rId11" w:history="1">
        <w:r w:rsidR="00072B40" w:rsidRPr="00636075">
          <w:rPr>
            <w:rStyle w:val="Hyperlink"/>
          </w:rPr>
          <w:t>https://github.com/cdarlint/winutils</w:t>
        </w:r>
      </w:hyperlink>
    </w:p>
    <w:p w14:paraId="220CAB26" w14:textId="71DEB4BC" w:rsidR="009B367D" w:rsidRDefault="009B367D" w:rsidP="00AE1195">
      <w:pPr>
        <w:pStyle w:val="ListParagraph"/>
        <w:ind w:left="1080"/>
      </w:pPr>
      <w:r>
        <w:rPr>
          <w:noProof/>
        </w:rPr>
        <w:lastRenderedPageBreak/>
        <w:drawing>
          <wp:inline distT="0" distB="0" distL="0" distR="0" wp14:anchorId="78219D3F" wp14:editId="0044FE5C">
            <wp:extent cx="5939790" cy="3212465"/>
            <wp:effectExtent l="0" t="0" r="3810" b="698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212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B3B599" w14:textId="51B55C1E" w:rsidR="00AE1195" w:rsidRDefault="00AE1195" w:rsidP="00AE1195">
      <w:pPr>
        <w:pStyle w:val="ListParagraph"/>
        <w:ind w:left="1080"/>
      </w:pPr>
    </w:p>
    <w:p w14:paraId="25EB1192" w14:textId="28405A88" w:rsidR="009B367D" w:rsidRDefault="009B367D" w:rsidP="009B367D">
      <w:pPr>
        <w:pStyle w:val="ListParagraph"/>
        <w:numPr>
          <w:ilvl w:val="0"/>
          <w:numId w:val="2"/>
        </w:numPr>
      </w:pPr>
      <w:r>
        <w:t>Download all patches, unzip the folder and copy Hadoop-3.1.2/bin to bin folder (C:\bigdata\</w:t>
      </w:r>
      <w:r w:rsidRPr="007925BF">
        <w:t>hadoop-3.1.2</w:t>
      </w:r>
      <w:r>
        <w:t>\bin)</w:t>
      </w:r>
    </w:p>
    <w:p w14:paraId="269683EC" w14:textId="77777777" w:rsidR="005B0948" w:rsidRDefault="005B0948" w:rsidP="005B0948">
      <w:pPr>
        <w:pStyle w:val="ListParagraph"/>
        <w:numPr>
          <w:ilvl w:val="0"/>
          <w:numId w:val="2"/>
        </w:numPr>
      </w:pPr>
      <w:r>
        <w:t>Build Hadoop variables:</w:t>
      </w:r>
    </w:p>
    <w:p w14:paraId="774FB266" w14:textId="77777777" w:rsidR="005B0948" w:rsidRDefault="005B0948" w:rsidP="005B0948">
      <w:pPr>
        <w:pStyle w:val="ListParagraph"/>
        <w:ind w:left="1440"/>
      </w:pPr>
      <w:r>
        <w:t>Go “System properties”</w:t>
      </w:r>
      <w:r w:rsidR="00734C06">
        <w:t xml:space="preserve"> </w:t>
      </w:r>
      <w:r w:rsidR="00734C06">
        <w:sym w:font="Wingdings" w:char="F0E0"/>
      </w:r>
      <w:r w:rsidR="00734C06">
        <w:t xml:space="preserve"> Choose “Environment variables”</w:t>
      </w:r>
    </w:p>
    <w:p w14:paraId="477BEB34" w14:textId="77777777" w:rsidR="00734C06" w:rsidRDefault="00734C06" w:rsidP="005B0948">
      <w:pPr>
        <w:pStyle w:val="ListParagraph"/>
        <w:ind w:left="1440"/>
      </w:pPr>
    </w:p>
    <w:p w14:paraId="77FAFA96" w14:textId="77777777" w:rsidR="00734C06" w:rsidRDefault="00734C06" w:rsidP="005B0948">
      <w:pPr>
        <w:pStyle w:val="ListParagraph"/>
        <w:ind w:left="1440"/>
      </w:pPr>
      <w:r>
        <w:rPr>
          <w:noProof/>
          <w:lang w:eastAsia="en-CA"/>
        </w:rPr>
        <w:lastRenderedPageBreak/>
        <w:drawing>
          <wp:inline distT="0" distB="0" distL="0" distR="0" wp14:anchorId="055F4642" wp14:editId="3316F93D">
            <wp:extent cx="3752850" cy="41910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enviroment_properties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52850" cy="419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6C3E61" w14:textId="77777777" w:rsidR="00734C06" w:rsidRDefault="00734C06" w:rsidP="00734C06">
      <w:pPr>
        <w:pStyle w:val="ListParagraph"/>
        <w:ind w:left="1080"/>
      </w:pPr>
    </w:p>
    <w:p w14:paraId="3DA2130A" w14:textId="77777777" w:rsidR="00734C06" w:rsidRDefault="00734C06" w:rsidP="00734C06">
      <w:pPr>
        <w:pStyle w:val="ListParagraph"/>
        <w:numPr>
          <w:ilvl w:val="0"/>
          <w:numId w:val="2"/>
        </w:numPr>
      </w:pPr>
      <w:r>
        <w:t>Press “New” to add:</w:t>
      </w:r>
    </w:p>
    <w:p w14:paraId="0DC12D98" w14:textId="4F3DBBF3" w:rsidR="00734C06" w:rsidRDefault="00734C06" w:rsidP="00734C06">
      <w:pPr>
        <w:pStyle w:val="ListParagraph"/>
        <w:numPr>
          <w:ilvl w:val="0"/>
          <w:numId w:val="4"/>
        </w:numPr>
      </w:pPr>
      <w:r>
        <w:t>HADOOP_HOME = C:\bigdata</w:t>
      </w:r>
      <w:r w:rsidRPr="00734C06">
        <w:t>\</w:t>
      </w:r>
      <w:r w:rsidR="00296756" w:rsidRPr="00296756">
        <w:t xml:space="preserve"> </w:t>
      </w:r>
      <w:r w:rsidR="00296756" w:rsidRPr="007925BF">
        <w:t>hadoop-3.1.2</w:t>
      </w:r>
    </w:p>
    <w:p w14:paraId="46FED438" w14:textId="584AB4CF" w:rsidR="00734C06" w:rsidRDefault="00734C06" w:rsidP="00734C06">
      <w:pPr>
        <w:pStyle w:val="ListParagraph"/>
        <w:numPr>
          <w:ilvl w:val="0"/>
          <w:numId w:val="4"/>
        </w:numPr>
      </w:pPr>
      <w:r>
        <w:t xml:space="preserve">HADOOP_BIN = </w:t>
      </w:r>
      <w:r w:rsidRPr="00734C06">
        <w:t>C:\bigdata\</w:t>
      </w:r>
      <w:r w:rsidR="00296756" w:rsidRPr="00296756">
        <w:t xml:space="preserve"> </w:t>
      </w:r>
      <w:r w:rsidR="00296756" w:rsidRPr="007925BF">
        <w:t>hadoop-3.1.2</w:t>
      </w:r>
      <w:r w:rsidRPr="00734C06">
        <w:t>\bin</w:t>
      </w:r>
    </w:p>
    <w:p w14:paraId="3920446E" w14:textId="2B11098F" w:rsidR="00734C06" w:rsidRDefault="00734C06" w:rsidP="00734C06">
      <w:pPr>
        <w:pStyle w:val="ListParagraph"/>
        <w:numPr>
          <w:ilvl w:val="0"/>
          <w:numId w:val="4"/>
        </w:numPr>
      </w:pPr>
      <w:r>
        <w:t xml:space="preserve">HADOOP_SBIN= </w:t>
      </w:r>
      <w:r w:rsidRPr="00734C06">
        <w:t>C:\bigdata\</w:t>
      </w:r>
      <w:r w:rsidR="00296756" w:rsidRPr="00296756">
        <w:t xml:space="preserve"> </w:t>
      </w:r>
      <w:r w:rsidR="00296756" w:rsidRPr="007925BF">
        <w:t>hadoop-3.1.2</w:t>
      </w:r>
      <w:r w:rsidRPr="00734C06">
        <w:t>\</w:t>
      </w:r>
      <w:proofErr w:type="spellStart"/>
      <w:r w:rsidRPr="00734C06">
        <w:t>sbin</w:t>
      </w:r>
      <w:proofErr w:type="spellEnd"/>
    </w:p>
    <w:p w14:paraId="25EE12DE" w14:textId="77777777" w:rsidR="00734C06" w:rsidRDefault="00734C06" w:rsidP="00734C06">
      <w:pPr>
        <w:pStyle w:val="ListParagraph"/>
        <w:numPr>
          <w:ilvl w:val="0"/>
          <w:numId w:val="4"/>
        </w:numPr>
      </w:pPr>
      <w:r>
        <w:t>Add %</w:t>
      </w:r>
      <w:r w:rsidRPr="00734C06">
        <w:t xml:space="preserve"> </w:t>
      </w:r>
      <w:r>
        <w:t>HADOOP_HOME %; %</w:t>
      </w:r>
      <w:r w:rsidRPr="00734C06">
        <w:t xml:space="preserve"> </w:t>
      </w:r>
      <w:r>
        <w:t>HADOOP_BIN %;%</w:t>
      </w:r>
      <w:r w:rsidRPr="00734C06">
        <w:t xml:space="preserve"> </w:t>
      </w:r>
      <w:r>
        <w:t xml:space="preserve">HADOOP_SBIN% to </w:t>
      </w:r>
      <w:r w:rsidRPr="00734C06">
        <w:rPr>
          <w:b/>
          <w:highlight w:val="yellow"/>
        </w:rPr>
        <w:t>path</w:t>
      </w:r>
      <w:r>
        <w:t xml:space="preserve"> variable</w:t>
      </w:r>
    </w:p>
    <w:p w14:paraId="39569F7F" w14:textId="77777777" w:rsidR="00AD25C8" w:rsidRDefault="00AD25C8" w:rsidP="00AD25C8">
      <w:pPr>
        <w:pStyle w:val="ListParagraph"/>
        <w:ind w:left="1800"/>
      </w:pPr>
    </w:p>
    <w:p w14:paraId="4B31A49A" w14:textId="77777777" w:rsidR="00734C06" w:rsidRDefault="00AD25C8" w:rsidP="00AD25C8">
      <w:pPr>
        <w:pStyle w:val="ListParagraph"/>
        <w:numPr>
          <w:ilvl w:val="0"/>
          <w:numId w:val="2"/>
        </w:numPr>
      </w:pPr>
      <w:r>
        <w:t>Configure Hadoop to run on single machine</w:t>
      </w:r>
    </w:p>
    <w:p w14:paraId="4A847D23" w14:textId="77777777" w:rsidR="00AD25C8" w:rsidRDefault="00AD25C8" w:rsidP="00AD25C8">
      <w:pPr>
        <w:pStyle w:val="ListParagraph"/>
        <w:ind w:left="1080"/>
      </w:pPr>
      <w:r>
        <w:t>We will need to change the following files (C:\</w:t>
      </w:r>
      <w:r w:rsidRPr="00AD25C8">
        <w:t xml:space="preserve"> bigdata\hadoop-2.9.1\</w:t>
      </w:r>
      <w:proofErr w:type="spellStart"/>
      <w:r w:rsidRPr="00AD25C8">
        <w:t>etc</w:t>
      </w:r>
      <w:proofErr w:type="spellEnd"/>
      <w:r w:rsidRPr="00AD25C8">
        <w:t>\</w:t>
      </w:r>
      <w:proofErr w:type="spellStart"/>
      <w:r w:rsidRPr="00AD25C8">
        <w:t>hadoop</w:t>
      </w:r>
      <w:proofErr w:type="spellEnd"/>
      <w:r>
        <w:t>):</w:t>
      </w:r>
    </w:p>
    <w:p w14:paraId="57C195B5" w14:textId="77777777" w:rsidR="00AD25C8" w:rsidRDefault="00AD25C8" w:rsidP="00AD25C8">
      <w:pPr>
        <w:pStyle w:val="ListParagraph"/>
        <w:ind w:left="1080"/>
        <w:rPr>
          <w:rFonts w:ascii="Arial" w:eastAsia="Times New Roman" w:hAnsi="Arial" w:cs="Arial"/>
          <w:color w:val="252525"/>
          <w:sz w:val="24"/>
          <w:szCs w:val="24"/>
          <w:lang w:eastAsia="en-CA"/>
        </w:rPr>
      </w:pPr>
      <w:r w:rsidRPr="00AD25C8">
        <w:rPr>
          <w:rFonts w:ascii="Arial" w:eastAsia="Times New Roman" w:hAnsi="Arial" w:cs="Arial"/>
          <w:color w:val="252525"/>
          <w:sz w:val="24"/>
          <w:szCs w:val="24"/>
          <w:lang w:eastAsia="en-CA"/>
        </w:rPr>
        <w:t>hadoop-env.cmd</w:t>
      </w:r>
    </w:p>
    <w:p w14:paraId="38993378" w14:textId="77777777" w:rsidR="00AD25C8" w:rsidRDefault="00AD25C8" w:rsidP="00AD25C8">
      <w:pPr>
        <w:pStyle w:val="ListParagraph"/>
        <w:ind w:left="1080"/>
        <w:rPr>
          <w:rFonts w:ascii="Arial" w:eastAsia="Times New Roman" w:hAnsi="Arial" w:cs="Arial"/>
          <w:color w:val="252525"/>
          <w:sz w:val="24"/>
          <w:szCs w:val="24"/>
          <w:lang w:eastAsia="en-CA"/>
        </w:rPr>
      </w:pPr>
      <w:r w:rsidRPr="00AD25C8">
        <w:rPr>
          <w:rFonts w:ascii="Arial" w:eastAsia="Times New Roman" w:hAnsi="Arial" w:cs="Arial"/>
          <w:color w:val="252525"/>
          <w:sz w:val="24"/>
          <w:szCs w:val="24"/>
          <w:lang w:eastAsia="en-CA"/>
        </w:rPr>
        <w:t>core-site.xml</w:t>
      </w:r>
    </w:p>
    <w:p w14:paraId="68585FF4" w14:textId="77777777" w:rsidR="00AD25C8" w:rsidRDefault="00AD25C8" w:rsidP="00AD25C8">
      <w:pPr>
        <w:pStyle w:val="ListParagraph"/>
        <w:ind w:left="1080"/>
        <w:rPr>
          <w:rFonts w:ascii="Arial" w:eastAsia="Times New Roman" w:hAnsi="Arial" w:cs="Arial"/>
          <w:color w:val="252525"/>
          <w:sz w:val="24"/>
          <w:szCs w:val="24"/>
          <w:lang w:eastAsia="en-CA"/>
        </w:rPr>
      </w:pPr>
      <w:r w:rsidRPr="00AD25C8">
        <w:rPr>
          <w:rFonts w:ascii="Arial" w:eastAsia="Times New Roman" w:hAnsi="Arial" w:cs="Arial"/>
          <w:color w:val="252525"/>
          <w:sz w:val="24"/>
          <w:szCs w:val="24"/>
          <w:lang w:eastAsia="en-CA"/>
        </w:rPr>
        <w:t>hdfs-site.xml</w:t>
      </w:r>
    </w:p>
    <w:p w14:paraId="2165F9EC" w14:textId="77777777" w:rsidR="00AD25C8" w:rsidRDefault="00AD25C8" w:rsidP="00AD25C8">
      <w:pPr>
        <w:pStyle w:val="ListParagraph"/>
        <w:ind w:left="1080"/>
        <w:rPr>
          <w:rFonts w:ascii="Arial" w:eastAsia="Times New Roman" w:hAnsi="Arial" w:cs="Arial"/>
          <w:color w:val="252525"/>
          <w:sz w:val="24"/>
          <w:szCs w:val="24"/>
          <w:lang w:eastAsia="en-CA"/>
        </w:rPr>
      </w:pPr>
      <w:r w:rsidRPr="00AD25C8">
        <w:rPr>
          <w:rFonts w:ascii="Arial" w:eastAsia="Times New Roman" w:hAnsi="Arial" w:cs="Arial"/>
          <w:color w:val="252525"/>
          <w:sz w:val="24"/>
          <w:szCs w:val="24"/>
          <w:lang w:eastAsia="en-CA"/>
        </w:rPr>
        <w:t>mapred-site.xml</w:t>
      </w:r>
    </w:p>
    <w:p w14:paraId="603183E3" w14:textId="77777777" w:rsidR="00AD25C8" w:rsidRDefault="00AD25C8" w:rsidP="00AD25C8">
      <w:pPr>
        <w:pStyle w:val="ListParagraph"/>
        <w:ind w:left="1080"/>
      </w:pPr>
    </w:p>
    <w:p w14:paraId="669D7B4C" w14:textId="77777777" w:rsidR="00734C06" w:rsidRPr="00AD25C8" w:rsidRDefault="00AD25C8" w:rsidP="00AD25C8">
      <w:pPr>
        <w:pStyle w:val="ListParagraph"/>
        <w:numPr>
          <w:ilvl w:val="0"/>
          <w:numId w:val="5"/>
        </w:numPr>
      </w:pPr>
      <w:r w:rsidRPr="00AD25C8">
        <w:rPr>
          <w:rFonts w:ascii="Arial" w:eastAsia="Times New Roman" w:hAnsi="Arial" w:cs="Arial"/>
          <w:color w:val="252525"/>
          <w:sz w:val="24"/>
          <w:szCs w:val="24"/>
          <w:lang w:eastAsia="en-CA"/>
        </w:rPr>
        <w:t>hadoop-env.cmd</w:t>
      </w:r>
      <w:r>
        <w:rPr>
          <w:rFonts w:ascii="Arial" w:eastAsia="Times New Roman" w:hAnsi="Arial" w:cs="Arial"/>
          <w:color w:val="252525"/>
          <w:sz w:val="24"/>
          <w:szCs w:val="24"/>
          <w:lang w:eastAsia="en-CA"/>
        </w:rPr>
        <w:t>:</w:t>
      </w:r>
    </w:p>
    <w:p w14:paraId="428FF8A9" w14:textId="5FBC3417" w:rsidR="00AD25C8" w:rsidRDefault="004252BB" w:rsidP="00AD25C8">
      <w:pPr>
        <w:pStyle w:val="ListParagraph"/>
        <w:ind w:left="1800"/>
      </w:pPr>
      <w:r>
        <w:t>Change JAVA_HOME variable</w:t>
      </w:r>
    </w:p>
    <w:p w14:paraId="522738BC" w14:textId="45B87118" w:rsidR="004252BB" w:rsidRDefault="004252BB" w:rsidP="00AD25C8">
      <w:pPr>
        <w:pStyle w:val="ListParagraph"/>
        <w:ind w:left="1800"/>
      </w:pPr>
    </w:p>
    <w:p w14:paraId="4FD775AB" w14:textId="06DA9394" w:rsidR="004252BB" w:rsidRDefault="004252BB" w:rsidP="00AD25C8">
      <w:pPr>
        <w:pStyle w:val="ListParagraph"/>
        <w:ind w:left="1800"/>
      </w:pPr>
      <w:r>
        <w:t>From:</w:t>
      </w:r>
    </w:p>
    <w:p w14:paraId="380629D5" w14:textId="4A01F7E7" w:rsidR="004252BB" w:rsidRDefault="004252BB" w:rsidP="004252BB">
      <w:pPr>
        <w:pStyle w:val="ListParagraph"/>
        <w:ind w:left="1800"/>
      </w:pPr>
      <w:r>
        <w:t>set JAVA_HOME=%JAVA_HOME%</w:t>
      </w:r>
    </w:p>
    <w:p w14:paraId="1E2416C0" w14:textId="2B050AE2" w:rsidR="004252BB" w:rsidRDefault="004252BB" w:rsidP="00AD25C8">
      <w:pPr>
        <w:pStyle w:val="ListParagraph"/>
        <w:ind w:left="1800"/>
      </w:pPr>
      <w:r>
        <w:t>To:</w:t>
      </w:r>
    </w:p>
    <w:p w14:paraId="2843545F" w14:textId="22B7F35A" w:rsidR="00AD25C8" w:rsidRDefault="004252BB" w:rsidP="00583043">
      <w:pPr>
        <w:pStyle w:val="ListParagraph"/>
        <w:ind w:left="1800"/>
      </w:pPr>
      <w:r>
        <w:t>set JAVA_HOME=C:\AdoptOpenJDK\jdk-8.0.232.09-hotspot</w:t>
      </w:r>
    </w:p>
    <w:p w14:paraId="75F9A864" w14:textId="77777777" w:rsidR="00AD25C8" w:rsidRPr="00AD25C8" w:rsidRDefault="00AD25C8" w:rsidP="00AD25C8">
      <w:pPr>
        <w:pStyle w:val="ListParagraph"/>
        <w:numPr>
          <w:ilvl w:val="0"/>
          <w:numId w:val="5"/>
        </w:numPr>
      </w:pPr>
      <w:r w:rsidRPr="00AD25C8">
        <w:rPr>
          <w:rFonts w:ascii="Arial" w:eastAsia="Times New Roman" w:hAnsi="Arial" w:cs="Arial"/>
          <w:color w:val="252525"/>
          <w:sz w:val="24"/>
          <w:szCs w:val="24"/>
          <w:lang w:eastAsia="en-CA"/>
        </w:rPr>
        <w:lastRenderedPageBreak/>
        <w:t>core-site.xml</w:t>
      </w:r>
    </w:p>
    <w:p w14:paraId="05BDFE17" w14:textId="77777777" w:rsidR="00AD25C8" w:rsidRDefault="00AD25C8" w:rsidP="00AD25C8">
      <w:pPr>
        <w:pStyle w:val="ListParagraph"/>
        <w:ind w:left="1800"/>
        <w:rPr>
          <w:rFonts w:ascii="Arial" w:eastAsia="Times New Roman" w:hAnsi="Arial" w:cs="Arial"/>
          <w:color w:val="252525"/>
          <w:sz w:val="24"/>
          <w:szCs w:val="24"/>
          <w:lang w:eastAsia="en-CA"/>
        </w:rPr>
      </w:pPr>
      <w:r>
        <w:rPr>
          <w:rFonts w:ascii="Arial" w:eastAsia="Times New Roman" w:hAnsi="Arial" w:cs="Arial"/>
          <w:color w:val="252525"/>
          <w:sz w:val="24"/>
          <w:szCs w:val="24"/>
          <w:lang w:eastAsia="en-CA"/>
        </w:rPr>
        <w:t>Open this file to add:</w:t>
      </w:r>
    </w:p>
    <w:p w14:paraId="64C97246" w14:textId="77777777" w:rsidR="00AD25C8" w:rsidRDefault="00AD25C8" w:rsidP="00AD25C8">
      <w:pPr>
        <w:pStyle w:val="ListParagraph"/>
        <w:ind w:left="1800"/>
        <w:rPr>
          <w:rFonts w:ascii="Arial" w:eastAsia="Times New Roman" w:hAnsi="Arial" w:cs="Arial"/>
          <w:color w:val="252525"/>
          <w:sz w:val="24"/>
          <w:szCs w:val="24"/>
          <w:lang w:eastAsia="en-CA"/>
        </w:rPr>
      </w:pPr>
    </w:p>
    <w:p w14:paraId="5BC67EE6" w14:textId="77777777" w:rsidR="00583043" w:rsidRDefault="00583043" w:rsidP="00583043">
      <w:pPr>
        <w:pStyle w:val="ListParagraph"/>
        <w:ind w:left="1800"/>
      </w:pPr>
      <w:r>
        <w:t>&lt;configuration&gt;</w:t>
      </w:r>
    </w:p>
    <w:p w14:paraId="68FF2507" w14:textId="77777777" w:rsidR="00583043" w:rsidRDefault="00583043" w:rsidP="00583043">
      <w:pPr>
        <w:pStyle w:val="ListParagraph"/>
        <w:ind w:left="1800"/>
      </w:pPr>
      <w:r>
        <w:t xml:space="preserve">  &lt;property&gt;</w:t>
      </w:r>
    </w:p>
    <w:p w14:paraId="1F3C77D4" w14:textId="77777777" w:rsidR="00583043" w:rsidRDefault="00583043" w:rsidP="00583043">
      <w:pPr>
        <w:pStyle w:val="ListParagraph"/>
        <w:ind w:left="1800"/>
      </w:pPr>
      <w:r>
        <w:t xml:space="preserve">    &lt;name&gt;</w:t>
      </w:r>
      <w:proofErr w:type="spellStart"/>
      <w:proofErr w:type="gramStart"/>
      <w:r>
        <w:t>fs.defaultFS</w:t>
      </w:r>
      <w:proofErr w:type="spellEnd"/>
      <w:proofErr w:type="gramEnd"/>
      <w:r>
        <w:t>&lt;/name&gt;</w:t>
      </w:r>
    </w:p>
    <w:p w14:paraId="6DCDC446" w14:textId="77777777" w:rsidR="00583043" w:rsidRDefault="00583043" w:rsidP="00583043">
      <w:pPr>
        <w:pStyle w:val="ListParagraph"/>
        <w:ind w:left="1800"/>
      </w:pPr>
      <w:r>
        <w:t xml:space="preserve">    &lt;value&gt;hdfs://localhost:9000&lt;/value&gt;</w:t>
      </w:r>
    </w:p>
    <w:p w14:paraId="09EF9D7B" w14:textId="77777777" w:rsidR="00583043" w:rsidRDefault="00583043" w:rsidP="00583043">
      <w:pPr>
        <w:pStyle w:val="ListParagraph"/>
        <w:ind w:left="1800"/>
      </w:pPr>
      <w:r>
        <w:t xml:space="preserve">  &lt;/property&gt;</w:t>
      </w:r>
    </w:p>
    <w:p w14:paraId="0580D845" w14:textId="6B121A38" w:rsidR="00D117D5" w:rsidRDefault="00583043" w:rsidP="00583043">
      <w:pPr>
        <w:pStyle w:val="ListParagraph"/>
        <w:ind w:left="1800"/>
      </w:pPr>
      <w:r>
        <w:t>&lt;/configuration&gt;</w:t>
      </w:r>
    </w:p>
    <w:p w14:paraId="3084D101" w14:textId="77777777" w:rsidR="00583043" w:rsidRDefault="00583043" w:rsidP="00583043">
      <w:pPr>
        <w:pStyle w:val="ListParagraph"/>
        <w:ind w:left="1800"/>
      </w:pPr>
    </w:p>
    <w:p w14:paraId="3AF57FFF" w14:textId="77777777" w:rsidR="00D117D5" w:rsidRDefault="00D117D5" w:rsidP="00D117D5">
      <w:pPr>
        <w:pStyle w:val="ListParagraph"/>
        <w:ind w:left="1800"/>
      </w:pPr>
      <w:r w:rsidRPr="00D117D5">
        <w:rPr>
          <w:highlight w:val="yellow"/>
        </w:rPr>
        <w:t>Note: Replace the empty &lt; configuration&gt;&lt;/ configuration&gt;</w:t>
      </w:r>
    </w:p>
    <w:p w14:paraId="773C2490" w14:textId="77777777" w:rsidR="005B0948" w:rsidRDefault="005B0948" w:rsidP="005B0948">
      <w:pPr>
        <w:pStyle w:val="ListParagraph"/>
        <w:ind w:left="1440"/>
      </w:pPr>
    </w:p>
    <w:p w14:paraId="59539ABA" w14:textId="77777777" w:rsidR="002072BD" w:rsidRDefault="002072BD" w:rsidP="002072BD">
      <w:pPr>
        <w:pStyle w:val="ListParagraph"/>
        <w:numPr>
          <w:ilvl w:val="0"/>
          <w:numId w:val="5"/>
        </w:numPr>
        <w:rPr>
          <w:rFonts w:ascii="Arial" w:eastAsia="Times New Roman" w:hAnsi="Arial" w:cs="Arial"/>
          <w:color w:val="252525"/>
          <w:sz w:val="24"/>
          <w:szCs w:val="24"/>
          <w:lang w:eastAsia="en-CA"/>
        </w:rPr>
      </w:pPr>
      <w:r w:rsidRPr="00AD25C8">
        <w:rPr>
          <w:rFonts w:ascii="Arial" w:eastAsia="Times New Roman" w:hAnsi="Arial" w:cs="Arial"/>
          <w:color w:val="252525"/>
          <w:sz w:val="24"/>
          <w:szCs w:val="24"/>
          <w:lang w:eastAsia="en-CA"/>
        </w:rPr>
        <w:t>hdfs-site.xml</w:t>
      </w:r>
    </w:p>
    <w:p w14:paraId="7763B97E" w14:textId="77777777" w:rsidR="002072BD" w:rsidRDefault="002072BD" w:rsidP="002072BD">
      <w:pPr>
        <w:pStyle w:val="ListParagraph"/>
        <w:ind w:left="1800"/>
        <w:rPr>
          <w:rFonts w:ascii="Arial" w:eastAsia="Times New Roman" w:hAnsi="Arial" w:cs="Arial"/>
          <w:color w:val="252525"/>
          <w:sz w:val="24"/>
          <w:szCs w:val="24"/>
          <w:lang w:eastAsia="en-CA"/>
        </w:rPr>
      </w:pPr>
      <w:r>
        <w:rPr>
          <w:rFonts w:ascii="Arial" w:eastAsia="Times New Roman" w:hAnsi="Arial" w:cs="Arial"/>
          <w:color w:val="252525"/>
          <w:sz w:val="24"/>
          <w:szCs w:val="24"/>
          <w:lang w:eastAsia="en-CA"/>
        </w:rPr>
        <w:t>Open this file to add:</w:t>
      </w:r>
    </w:p>
    <w:p w14:paraId="47D01481" w14:textId="77777777" w:rsidR="00D117D5" w:rsidRDefault="00D117D5" w:rsidP="002072BD">
      <w:pPr>
        <w:pStyle w:val="ListParagraph"/>
        <w:ind w:left="1800"/>
      </w:pPr>
    </w:p>
    <w:p w14:paraId="43129783" w14:textId="77777777" w:rsidR="00014372" w:rsidRDefault="00014372" w:rsidP="00014372">
      <w:pPr>
        <w:pStyle w:val="ListParagraph"/>
        <w:ind w:left="1800"/>
      </w:pPr>
      <w:r>
        <w:t>&lt;configuration&gt;</w:t>
      </w:r>
    </w:p>
    <w:p w14:paraId="3B4B58FA" w14:textId="77777777" w:rsidR="00014372" w:rsidRDefault="00014372" w:rsidP="00014372">
      <w:pPr>
        <w:pStyle w:val="ListParagraph"/>
        <w:ind w:left="1800"/>
      </w:pPr>
      <w:r>
        <w:t xml:space="preserve">  &lt;property&gt;</w:t>
      </w:r>
    </w:p>
    <w:p w14:paraId="54A1473C" w14:textId="77777777" w:rsidR="00014372" w:rsidRDefault="00014372" w:rsidP="00014372">
      <w:pPr>
        <w:pStyle w:val="ListParagraph"/>
        <w:ind w:left="1800"/>
      </w:pPr>
      <w:r>
        <w:t xml:space="preserve">    &lt;name&gt;</w:t>
      </w:r>
      <w:proofErr w:type="spellStart"/>
      <w:proofErr w:type="gramStart"/>
      <w:r>
        <w:t>dfs.replication</w:t>
      </w:r>
      <w:proofErr w:type="spellEnd"/>
      <w:proofErr w:type="gramEnd"/>
      <w:r>
        <w:t>&lt;/name&gt;</w:t>
      </w:r>
    </w:p>
    <w:p w14:paraId="4A36AF86" w14:textId="77777777" w:rsidR="00014372" w:rsidRDefault="00014372" w:rsidP="00014372">
      <w:pPr>
        <w:pStyle w:val="ListParagraph"/>
        <w:ind w:left="1800"/>
      </w:pPr>
      <w:r>
        <w:t xml:space="preserve">    &lt;value&gt;1&lt;/value&gt;</w:t>
      </w:r>
    </w:p>
    <w:p w14:paraId="2EF882A5" w14:textId="77777777" w:rsidR="00014372" w:rsidRDefault="00014372" w:rsidP="00014372">
      <w:pPr>
        <w:pStyle w:val="ListParagraph"/>
        <w:ind w:left="1800"/>
      </w:pPr>
      <w:r>
        <w:t xml:space="preserve">  &lt;/property&gt;</w:t>
      </w:r>
    </w:p>
    <w:p w14:paraId="0EB8BB0D" w14:textId="77777777" w:rsidR="00014372" w:rsidRDefault="00014372" w:rsidP="00014372">
      <w:pPr>
        <w:pStyle w:val="ListParagraph"/>
        <w:ind w:left="1800"/>
      </w:pPr>
      <w:r>
        <w:t xml:space="preserve">  &lt;property&gt;</w:t>
      </w:r>
    </w:p>
    <w:p w14:paraId="5FECA3A8" w14:textId="77777777" w:rsidR="00014372" w:rsidRDefault="00014372" w:rsidP="00014372">
      <w:pPr>
        <w:pStyle w:val="ListParagraph"/>
        <w:ind w:left="1800"/>
      </w:pPr>
      <w:r>
        <w:t xml:space="preserve">    &lt;name&gt;</w:t>
      </w:r>
      <w:proofErr w:type="spellStart"/>
      <w:r>
        <w:t>dfs.namenode.name.dir</w:t>
      </w:r>
      <w:proofErr w:type="spellEnd"/>
      <w:r>
        <w:t>&lt;/name&gt;</w:t>
      </w:r>
    </w:p>
    <w:p w14:paraId="144F5E3E" w14:textId="77777777" w:rsidR="00014372" w:rsidRDefault="00014372" w:rsidP="00014372">
      <w:pPr>
        <w:pStyle w:val="ListParagraph"/>
        <w:ind w:left="1800"/>
      </w:pPr>
      <w:r>
        <w:t xml:space="preserve">    &lt;value&gt;file:///C:/bigdata/hadoop-3.1.2/data/namenode&lt;/value&gt;</w:t>
      </w:r>
    </w:p>
    <w:p w14:paraId="43DF2DD1" w14:textId="77777777" w:rsidR="00014372" w:rsidRDefault="00014372" w:rsidP="00014372">
      <w:pPr>
        <w:pStyle w:val="ListParagraph"/>
        <w:ind w:left="1800"/>
      </w:pPr>
      <w:r>
        <w:t xml:space="preserve">  &lt;/property&gt;</w:t>
      </w:r>
    </w:p>
    <w:p w14:paraId="63ED74BA" w14:textId="77777777" w:rsidR="00014372" w:rsidRDefault="00014372" w:rsidP="00014372">
      <w:pPr>
        <w:pStyle w:val="ListParagraph"/>
        <w:ind w:left="1800"/>
      </w:pPr>
      <w:r>
        <w:t xml:space="preserve">  &lt;property&gt;</w:t>
      </w:r>
    </w:p>
    <w:p w14:paraId="27A4008D" w14:textId="77777777" w:rsidR="00014372" w:rsidRDefault="00014372" w:rsidP="00014372">
      <w:pPr>
        <w:pStyle w:val="ListParagraph"/>
        <w:ind w:left="1800"/>
      </w:pPr>
      <w:r>
        <w:t xml:space="preserve">    &lt;name&gt;</w:t>
      </w:r>
      <w:proofErr w:type="spellStart"/>
      <w:r>
        <w:t>dfs.datanode.data.dir</w:t>
      </w:r>
      <w:proofErr w:type="spellEnd"/>
      <w:r>
        <w:t>&lt;/name&gt;</w:t>
      </w:r>
    </w:p>
    <w:p w14:paraId="59B5FA29" w14:textId="77777777" w:rsidR="00014372" w:rsidRDefault="00014372" w:rsidP="00014372">
      <w:pPr>
        <w:pStyle w:val="ListParagraph"/>
        <w:ind w:left="1800"/>
      </w:pPr>
      <w:r>
        <w:t xml:space="preserve">    &lt;value&gt;file:///C:/bigdata/hadoop-3.1.2/data/datanode&lt;/value&gt;</w:t>
      </w:r>
    </w:p>
    <w:p w14:paraId="354AE80A" w14:textId="77777777" w:rsidR="00014372" w:rsidRDefault="00014372" w:rsidP="00014372">
      <w:pPr>
        <w:pStyle w:val="ListParagraph"/>
        <w:ind w:left="1800"/>
      </w:pPr>
      <w:r>
        <w:t xml:space="preserve">  &lt;/property&gt;</w:t>
      </w:r>
    </w:p>
    <w:p w14:paraId="4C7C9EE0" w14:textId="15B485C0" w:rsidR="002072BD" w:rsidRDefault="00014372" w:rsidP="00014372">
      <w:pPr>
        <w:pStyle w:val="ListParagraph"/>
        <w:ind w:left="1800"/>
      </w:pPr>
      <w:r>
        <w:t>&lt;/configuration&gt;</w:t>
      </w:r>
    </w:p>
    <w:p w14:paraId="63E7E212" w14:textId="77777777" w:rsidR="002072BD" w:rsidRDefault="002072BD" w:rsidP="002072BD">
      <w:pPr>
        <w:pStyle w:val="ListParagraph"/>
        <w:ind w:left="1800"/>
      </w:pPr>
    </w:p>
    <w:p w14:paraId="51D8BF8E" w14:textId="77777777" w:rsidR="002072BD" w:rsidRDefault="002072BD" w:rsidP="002072BD">
      <w:pPr>
        <w:pStyle w:val="ListParagraph"/>
        <w:ind w:left="1800"/>
      </w:pPr>
      <w:r w:rsidRPr="00D117D5">
        <w:rPr>
          <w:highlight w:val="yellow"/>
        </w:rPr>
        <w:t>Note: Replace the empty &lt; configuration&gt;&lt;/ configuration&gt;</w:t>
      </w:r>
    </w:p>
    <w:p w14:paraId="03397D76" w14:textId="77777777" w:rsidR="002072BD" w:rsidRDefault="002072BD" w:rsidP="002072BD">
      <w:pPr>
        <w:pStyle w:val="ListParagraph"/>
        <w:ind w:left="1440"/>
      </w:pPr>
    </w:p>
    <w:p w14:paraId="4F8EC74C" w14:textId="77777777" w:rsidR="002072BD" w:rsidRDefault="002072BD" w:rsidP="002072BD">
      <w:pPr>
        <w:pStyle w:val="ListParagraph"/>
        <w:ind w:left="1800"/>
      </w:pPr>
      <w:r>
        <w:t>In this case, we will need to make directory for</w:t>
      </w:r>
    </w:p>
    <w:p w14:paraId="338087A1" w14:textId="77777777" w:rsidR="002072BD" w:rsidRDefault="002072BD" w:rsidP="002072BD">
      <w:pPr>
        <w:pStyle w:val="ListParagraph"/>
        <w:ind w:left="1800"/>
      </w:pPr>
    </w:p>
    <w:p w14:paraId="64DFEDDF" w14:textId="64922F7E" w:rsidR="002072BD" w:rsidRDefault="002072BD" w:rsidP="002072BD">
      <w:pPr>
        <w:pStyle w:val="ListParagraph"/>
        <w:ind w:left="1800"/>
      </w:pPr>
      <w:r>
        <w:t>C:\BigData\</w:t>
      </w:r>
      <w:r w:rsidR="0010766C" w:rsidRPr="0010766C">
        <w:t xml:space="preserve"> hadoop-3.1.2</w:t>
      </w:r>
      <w:r>
        <w:t>\</w:t>
      </w:r>
      <w:r w:rsidRPr="002072BD">
        <w:rPr>
          <w:b/>
        </w:rPr>
        <w:t>data</w:t>
      </w:r>
    </w:p>
    <w:p w14:paraId="7DB581AA" w14:textId="6AA7AFB5" w:rsidR="002072BD" w:rsidRDefault="002072BD" w:rsidP="002072BD">
      <w:pPr>
        <w:pStyle w:val="ListParagraph"/>
        <w:ind w:left="1800"/>
        <w:rPr>
          <w:b/>
        </w:rPr>
      </w:pPr>
      <w:r>
        <w:t>C:\BigData\</w:t>
      </w:r>
      <w:r w:rsidR="0010766C" w:rsidRPr="0010766C">
        <w:t xml:space="preserve"> hadoop-3.1.2</w:t>
      </w:r>
      <w:r>
        <w:t>\data\</w:t>
      </w:r>
      <w:proofErr w:type="spellStart"/>
      <w:r w:rsidRPr="002072BD">
        <w:rPr>
          <w:b/>
        </w:rPr>
        <w:t>namenode</w:t>
      </w:r>
      <w:proofErr w:type="spellEnd"/>
    </w:p>
    <w:p w14:paraId="373C480D" w14:textId="1A4A127F" w:rsidR="002072BD" w:rsidRDefault="002072BD" w:rsidP="002072BD">
      <w:pPr>
        <w:pStyle w:val="ListParagraph"/>
        <w:ind w:left="1800"/>
        <w:rPr>
          <w:b/>
        </w:rPr>
      </w:pPr>
      <w:r>
        <w:t>C:\BigData\</w:t>
      </w:r>
      <w:r w:rsidR="0010766C" w:rsidRPr="0010766C">
        <w:t xml:space="preserve"> hadoop-3.1.2</w:t>
      </w:r>
      <w:r>
        <w:t>\data\</w:t>
      </w:r>
      <w:proofErr w:type="spellStart"/>
      <w:r w:rsidRPr="002072BD">
        <w:rPr>
          <w:b/>
        </w:rPr>
        <w:t>datanode</w:t>
      </w:r>
      <w:proofErr w:type="spellEnd"/>
    </w:p>
    <w:p w14:paraId="1EA4E6C7" w14:textId="694F1F22" w:rsidR="002072BD" w:rsidRDefault="002072BD" w:rsidP="002072BD">
      <w:pPr>
        <w:pStyle w:val="ListParagraph"/>
        <w:ind w:left="1800"/>
        <w:rPr>
          <w:b/>
        </w:rPr>
      </w:pPr>
    </w:p>
    <w:p w14:paraId="1B6A57F6" w14:textId="59BD2E77" w:rsidR="00FD7F66" w:rsidRDefault="00FD7F66" w:rsidP="002072BD">
      <w:pPr>
        <w:pStyle w:val="ListParagraph"/>
        <w:ind w:left="1800"/>
        <w:rPr>
          <w:b/>
        </w:rPr>
      </w:pPr>
    </w:p>
    <w:p w14:paraId="49AC6A9D" w14:textId="7682EBA3" w:rsidR="00FD7F66" w:rsidRDefault="00FD7F66" w:rsidP="002072BD">
      <w:pPr>
        <w:pStyle w:val="ListParagraph"/>
        <w:ind w:left="1800"/>
        <w:rPr>
          <w:b/>
        </w:rPr>
      </w:pPr>
    </w:p>
    <w:p w14:paraId="616D62A2" w14:textId="7B09D619" w:rsidR="00FD7F66" w:rsidRDefault="00FD7F66" w:rsidP="004934EC">
      <w:pPr>
        <w:rPr>
          <w:b/>
        </w:rPr>
      </w:pPr>
    </w:p>
    <w:p w14:paraId="436787B3" w14:textId="77777777" w:rsidR="004934EC" w:rsidRPr="004934EC" w:rsidRDefault="004934EC" w:rsidP="004934EC">
      <w:pPr>
        <w:rPr>
          <w:b/>
        </w:rPr>
      </w:pPr>
    </w:p>
    <w:p w14:paraId="5D4034B0" w14:textId="77777777" w:rsidR="00FD7F66" w:rsidRDefault="00FD7F66" w:rsidP="002072BD">
      <w:pPr>
        <w:pStyle w:val="ListParagraph"/>
        <w:ind w:left="1800"/>
        <w:rPr>
          <w:b/>
        </w:rPr>
      </w:pPr>
    </w:p>
    <w:p w14:paraId="373621C8" w14:textId="77777777" w:rsidR="002072BD" w:rsidRDefault="002072BD" w:rsidP="002072BD">
      <w:pPr>
        <w:pStyle w:val="ListParagraph"/>
        <w:numPr>
          <w:ilvl w:val="0"/>
          <w:numId w:val="5"/>
        </w:numPr>
        <w:rPr>
          <w:rFonts w:ascii="Arial" w:eastAsia="Times New Roman" w:hAnsi="Arial" w:cs="Arial"/>
          <w:color w:val="252525"/>
          <w:sz w:val="24"/>
          <w:szCs w:val="24"/>
          <w:lang w:eastAsia="en-CA"/>
        </w:rPr>
      </w:pPr>
      <w:r w:rsidRPr="00AD25C8">
        <w:rPr>
          <w:rFonts w:ascii="Arial" w:eastAsia="Times New Roman" w:hAnsi="Arial" w:cs="Arial"/>
          <w:color w:val="252525"/>
          <w:sz w:val="24"/>
          <w:szCs w:val="24"/>
          <w:lang w:eastAsia="en-CA"/>
        </w:rPr>
        <w:t>mapred-site.xml</w:t>
      </w:r>
    </w:p>
    <w:p w14:paraId="32BAC60E" w14:textId="77777777" w:rsidR="002072BD" w:rsidRDefault="002072BD" w:rsidP="002072BD">
      <w:pPr>
        <w:pStyle w:val="ListParagraph"/>
        <w:ind w:left="1800"/>
        <w:rPr>
          <w:rFonts w:ascii="Arial" w:eastAsia="Times New Roman" w:hAnsi="Arial" w:cs="Arial"/>
          <w:color w:val="252525"/>
          <w:sz w:val="24"/>
          <w:szCs w:val="24"/>
          <w:lang w:eastAsia="en-CA"/>
        </w:rPr>
      </w:pPr>
      <w:r>
        <w:rPr>
          <w:rFonts w:ascii="Arial" w:eastAsia="Times New Roman" w:hAnsi="Arial" w:cs="Arial"/>
          <w:color w:val="252525"/>
          <w:sz w:val="24"/>
          <w:szCs w:val="24"/>
          <w:lang w:eastAsia="en-CA"/>
        </w:rPr>
        <w:t>Open this file to add:</w:t>
      </w:r>
    </w:p>
    <w:p w14:paraId="424CDD1B" w14:textId="4E21C4DA" w:rsidR="002072BD" w:rsidRDefault="002072BD" w:rsidP="002072BD">
      <w:pPr>
        <w:pStyle w:val="ListParagraph"/>
        <w:ind w:left="1800"/>
        <w:rPr>
          <w:b/>
        </w:rPr>
      </w:pPr>
    </w:p>
    <w:p w14:paraId="2E3643E4" w14:textId="77777777" w:rsidR="00FD7F66" w:rsidRPr="00FD7F66" w:rsidRDefault="00FD7F66" w:rsidP="00FD7F66">
      <w:pPr>
        <w:pStyle w:val="ListParagraph"/>
        <w:ind w:left="1800"/>
        <w:rPr>
          <w:bCs/>
        </w:rPr>
      </w:pPr>
      <w:r w:rsidRPr="00FD7F66">
        <w:rPr>
          <w:bCs/>
        </w:rPr>
        <w:t>&lt;configuration&gt;</w:t>
      </w:r>
    </w:p>
    <w:p w14:paraId="72D73B4C" w14:textId="77777777" w:rsidR="00FD7F66" w:rsidRPr="00FD7F66" w:rsidRDefault="00FD7F66" w:rsidP="00FD7F66">
      <w:pPr>
        <w:pStyle w:val="ListParagraph"/>
        <w:ind w:left="1800"/>
        <w:rPr>
          <w:bCs/>
        </w:rPr>
      </w:pPr>
      <w:r w:rsidRPr="00FD7F66">
        <w:rPr>
          <w:bCs/>
        </w:rPr>
        <w:t xml:space="preserve">  &lt;property&gt;</w:t>
      </w:r>
    </w:p>
    <w:p w14:paraId="460AB8A9" w14:textId="77777777" w:rsidR="00FD7F66" w:rsidRPr="00FD7F66" w:rsidRDefault="00FD7F66" w:rsidP="00FD7F66">
      <w:pPr>
        <w:pStyle w:val="ListParagraph"/>
        <w:ind w:left="1800"/>
        <w:rPr>
          <w:bCs/>
        </w:rPr>
      </w:pPr>
      <w:r w:rsidRPr="00FD7F66">
        <w:rPr>
          <w:bCs/>
        </w:rPr>
        <w:t xml:space="preserve">    &lt;name&gt;mapreduce.framework.name&lt;/name&gt;</w:t>
      </w:r>
    </w:p>
    <w:p w14:paraId="245B1485" w14:textId="77777777" w:rsidR="00FD7F66" w:rsidRPr="00FD7F66" w:rsidRDefault="00FD7F66" w:rsidP="00FD7F66">
      <w:pPr>
        <w:pStyle w:val="ListParagraph"/>
        <w:ind w:left="1800"/>
        <w:rPr>
          <w:bCs/>
        </w:rPr>
      </w:pPr>
      <w:r w:rsidRPr="00FD7F66">
        <w:rPr>
          <w:bCs/>
        </w:rPr>
        <w:t xml:space="preserve">    &lt;value&gt;yarn&lt;/value&gt;</w:t>
      </w:r>
    </w:p>
    <w:p w14:paraId="552F0616" w14:textId="77777777" w:rsidR="00FD7F66" w:rsidRPr="00FD7F66" w:rsidRDefault="00FD7F66" w:rsidP="00FD7F66">
      <w:pPr>
        <w:pStyle w:val="ListParagraph"/>
        <w:ind w:left="1800"/>
        <w:rPr>
          <w:bCs/>
        </w:rPr>
      </w:pPr>
      <w:r w:rsidRPr="00FD7F66">
        <w:rPr>
          <w:bCs/>
        </w:rPr>
        <w:t xml:space="preserve">  &lt;/property&gt;</w:t>
      </w:r>
    </w:p>
    <w:p w14:paraId="0089BD3C" w14:textId="080956AF" w:rsidR="00FD7F66" w:rsidRPr="00FD7F66" w:rsidRDefault="00FD7F66" w:rsidP="00FD7F66">
      <w:pPr>
        <w:pStyle w:val="ListParagraph"/>
        <w:ind w:left="1800"/>
        <w:rPr>
          <w:bCs/>
        </w:rPr>
      </w:pPr>
      <w:r w:rsidRPr="00FD7F66">
        <w:rPr>
          <w:bCs/>
        </w:rPr>
        <w:t>&lt;/configuration&gt;</w:t>
      </w:r>
    </w:p>
    <w:p w14:paraId="3FA71E41" w14:textId="77777777" w:rsidR="002072BD" w:rsidRDefault="002072BD" w:rsidP="002072BD">
      <w:pPr>
        <w:pStyle w:val="ListParagraph"/>
        <w:ind w:left="1800"/>
      </w:pPr>
    </w:p>
    <w:p w14:paraId="094082A0" w14:textId="77777777" w:rsidR="002072BD" w:rsidRDefault="002072BD" w:rsidP="002072BD">
      <w:pPr>
        <w:pStyle w:val="ListParagraph"/>
        <w:ind w:left="1800"/>
        <w:rPr>
          <w:highlight w:val="yellow"/>
        </w:rPr>
      </w:pPr>
      <w:r w:rsidRPr="00D117D5">
        <w:rPr>
          <w:highlight w:val="yellow"/>
        </w:rPr>
        <w:t xml:space="preserve">Note: </w:t>
      </w:r>
    </w:p>
    <w:p w14:paraId="42E9533B" w14:textId="052188B3" w:rsidR="002072BD" w:rsidRPr="00FD7F66" w:rsidRDefault="002072BD" w:rsidP="00F2130B">
      <w:pPr>
        <w:pStyle w:val="ListParagraph"/>
        <w:numPr>
          <w:ilvl w:val="0"/>
          <w:numId w:val="7"/>
        </w:numPr>
        <w:rPr>
          <w:rFonts w:ascii="Arial" w:eastAsia="Times New Roman" w:hAnsi="Arial" w:cs="Arial"/>
          <w:color w:val="252525"/>
          <w:sz w:val="24"/>
          <w:szCs w:val="24"/>
          <w:lang w:eastAsia="en-CA"/>
        </w:rPr>
      </w:pPr>
      <w:r w:rsidRPr="00D117D5">
        <w:rPr>
          <w:highlight w:val="yellow"/>
        </w:rPr>
        <w:t>Replace the empty &lt; configuration&gt;&lt;/ configuration&gt;</w:t>
      </w:r>
    </w:p>
    <w:p w14:paraId="0C2ADF9E" w14:textId="77777777" w:rsidR="002072BD" w:rsidRDefault="002072BD" w:rsidP="002072BD">
      <w:pPr>
        <w:pStyle w:val="ListParagraph"/>
        <w:ind w:left="1800"/>
      </w:pPr>
    </w:p>
    <w:p w14:paraId="63D17A6D" w14:textId="77777777" w:rsidR="002072BD" w:rsidRDefault="00F2130B" w:rsidP="00F2130B">
      <w:pPr>
        <w:pStyle w:val="ListParagraph"/>
        <w:numPr>
          <w:ilvl w:val="0"/>
          <w:numId w:val="2"/>
        </w:numPr>
      </w:pPr>
      <w:r>
        <w:t xml:space="preserve">Formant </w:t>
      </w:r>
      <w:proofErr w:type="spellStart"/>
      <w:r>
        <w:t>NameNode</w:t>
      </w:r>
      <w:proofErr w:type="spellEnd"/>
      <w:r>
        <w:t>:</w:t>
      </w:r>
    </w:p>
    <w:p w14:paraId="7652931E" w14:textId="77777777" w:rsidR="00F2130B" w:rsidRDefault="00F2130B" w:rsidP="00F2130B">
      <w:pPr>
        <w:pStyle w:val="ListParagraph"/>
        <w:ind w:left="1080"/>
      </w:pPr>
      <w:r>
        <w:t xml:space="preserve">-Open </w:t>
      </w:r>
      <w:proofErr w:type="spellStart"/>
      <w:r>
        <w:t>cmd</w:t>
      </w:r>
      <w:proofErr w:type="spellEnd"/>
      <w:r>
        <w:t xml:space="preserve"> </w:t>
      </w:r>
    </w:p>
    <w:p w14:paraId="4D69CA17" w14:textId="374EE3D4" w:rsidR="0003487B" w:rsidRPr="0003487B" w:rsidRDefault="00F2130B" w:rsidP="00560FB1">
      <w:pPr>
        <w:pStyle w:val="ListParagraph"/>
        <w:ind w:left="1080"/>
      </w:pPr>
      <w:r>
        <w:t>-</w:t>
      </w:r>
      <w:proofErr w:type="gramStart"/>
      <w:r>
        <w:t>Type  “</w:t>
      </w:r>
      <w:proofErr w:type="spellStart"/>
      <w:proofErr w:type="gramEnd"/>
      <w:r w:rsidRPr="00F2130B">
        <w:t>hadoop</w:t>
      </w:r>
      <w:proofErr w:type="spellEnd"/>
      <w:r w:rsidRPr="00F2130B">
        <w:t xml:space="preserve"> </w:t>
      </w:r>
      <w:proofErr w:type="spellStart"/>
      <w:r w:rsidRPr="00F2130B">
        <w:t>namenode</w:t>
      </w:r>
      <w:proofErr w:type="spellEnd"/>
      <w:r w:rsidRPr="00F2130B">
        <w:t xml:space="preserve"> -format</w:t>
      </w:r>
      <w:r>
        <w:t>”</w:t>
      </w:r>
    </w:p>
    <w:p w14:paraId="723A7430" w14:textId="47885258" w:rsidR="0003487B" w:rsidRPr="0003487B" w:rsidRDefault="0003487B" w:rsidP="0003487B">
      <w:pPr>
        <w:tabs>
          <w:tab w:val="left" w:pos="1215"/>
        </w:tabs>
      </w:pPr>
      <w:r>
        <w:tab/>
      </w:r>
    </w:p>
    <w:p w14:paraId="4A976A00" w14:textId="09C7D5B9" w:rsidR="004B3E8C" w:rsidRDefault="004934EC" w:rsidP="004934EC">
      <w:pPr>
        <w:pStyle w:val="ListParagraph"/>
        <w:ind w:left="1080"/>
      </w:pPr>
      <w:r>
        <w:rPr>
          <w:noProof/>
        </w:rPr>
        <w:lastRenderedPageBreak/>
        <w:drawing>
          <wp:inline distT="0" distB="0" distL="0" distR="0" wp14:anchorId="557A37D2" wp14:editId="292D78C0">
            <wp:extent cx="5496524" cy="4842344"/>
            <wp:effectExtent l="0" t="0" r="952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3097" cy="48745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A3F1E1" w14:textId="7D8E1CCC" w:rsidR="00726B92" w:rsidRDefault="00726B92" w:rsidP="00726B92">
      <w:pPr>
        <w:pStyle w:val="ListParagraph"/>
        <w:numPr>
          <w:ilvl w:val="0"/>
          <w:numId w:val="2"/>
        </w:numPr>
      </w:pPr>
      <w:r w:rsidRPr="00726B92">
        <w:t xml:space="preserve">One more thing to do: copy </w:t>
      </w:r>
      <w:r w:rsidRPr="00726B92">
        <w:rPr>
          <w:highlight w:val="yellow"/>
        </w:rPr>
        <w:t>hadoop-yarn-server-timelineservice-3.1.2</w:t>
      </w:r>
    </w:p>
    <w:p w14:paraId="65B7F2C4" w14:textId="77777777" w:rsidR="00726B92" w:rsidRDefault="00726B92" w:rsidP="00726B92">
      <w:pPr>
        <w:pStyle w:val="ListParagraph"/>
        <w:ind w:left="1080"/>
      </w:pPr>
      <w:r w:rsidRPr="00726B92">
        <w:rPr>
          <w:b/>
          <w:bCs/>
          <w:highlight w:val="yellow"/>
        </w:rPr>
        <w:t>from</w:t>
      </w:r>
      <w:r w:rsidRPr="00726B92">
        <w:t xml:space="preserve"> C:\bigdata\hadoop-3.1.2\share\hadoop\yarn\timelineservice </w:t>
      </w:r>
    </w:p>
    <w:p w14:paraId="398D670A" w14:textId="69B8B864" w:rsidR="00726B92" w:rsidRDefault="00726B92" w:rsidP="00726B92">
      <w:pPr>
        <w:pStyle w:val="ListParagraph"/>
        <w:ind w:left="1080"/>
      </w:pPr>
      <w:r w:rsidRPr="00726B92">
        <w:rPr>
          <w:b/>
          <w:bCs/>
          <w:highlight w:val="yellow"/>
        </w:rPr>
        <w:t>to</w:t>
      </w:r>
      <w:r w:rsidRPr="00726B92">
        <w:t xml:space="preserve"> </w:t>
      </w:r>
      <w:r>
        <w:t xml:space="preserve">     </w:t>
      </w:r>
      <w:r w:rsidRPr="00726B92">
        <w:t>C:\bigdata\hadoop-3.1.2\share\hadoop\yarn</w:t>
      </w:r>
    </w:p>
    <w:p w14:paraId="2DCA5805" w14:textId="77777777" w:rsidR="004B3E8C" w:rsidRDefault="002135C6" w:rsidP="002135C6">
      <w:pPr>
        <w:pStyle w:val="ListParagraph"/>
        <w:numPr>
          <w:ilvl w:val="0"/>
          <w:numId w:val="2"/>
        </w:numPr>
      </w:pPr>
      <w:r>
        <w:t xml:space="preserve">We need to type </w:t>
      </w:r>
      <w:r w:rsidRPr="00997B8B">
        <w:rPr>
          <w:highlight w:val="yellow"/>
        </w:rPr>
        <w:t>start-all.cmd</w:t>
      </w:r>
      <w:r>
        <w:t xml:space="preserve"> to start all nodes on one machine</w:t>
      </w:r>
    </w:p>
    <w:p w14:paraId="469F7F5F" w14:textId="77777777" w:rsidR="002135C6" w:rsidRDefault="002135C6" w:rsidP="002135C6">
      <w:r>
        <w:t xml:space="preserve">               You should have:</w:t>
      </w:r>
    </w:p>
    <w:p w14:paraId="6FE64B42" w14:textId="77777777" w:rsidR="002135C6" w:rsidRDefault="002135C6" w:rsidP="002135C6"/>
    <w:p w14:paraId="70E20475" w14:textId="794667D5" w:rsidR="002135C6" w:rsidRDefault="004934EC" w:rsidP="002135C6">
      <w:r>
        <w:rPr>
          <w:rFonts w:ascii="Segoe UI" w:hAnsi="Segoe UI" w:cs="Segoe UI"/>
          <w:noProof/>
          <w:color w:val="557DE8"/>
          <w:sz w:val="27"/>
          <w:szCs w:val="27"/>
          <w:lang w:val="en"/>
        </w:rPr>
        <w:lastRenderedPageBreak/>
        <w:drawing>
          <wp:inline distT="0" distB="0" distL="0" distR="0" wp14:anchorId="053DEB1C" wp14:editId="21961B37">
            <wp:extent cx="5943600" cy="3749675"/>
            <wp:effectExtent l="0" t="0" r="0" b="3175"/>
            <wp:docPr id="12" name="Picture 12">
              <a:hlinkClick xmlns:a="http://schemas.openxmlformats.org/drawingml/2006/main" r:id="rId14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>
                      <a:hlinkClick r:id="rId14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749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D1E27C" w14:textId="77777777" w:rsidR="002135C6" w:rsidRDefault="002135C6" w:rsidP="002135C6">
      <w:pPr>
        <w:ind w:left="720"/>
      </w:pPr>
      <w:r>
        <w:t>Now you should have Hadoop on your machine</w:t>
      </w:r>
    </w:p>
    <w:p w14:paraId="73EA6AC3" w14:textId="77777777" w:rsidR="002135C6" w:rsidRDefault="002135C6" w:rsidP="002135C6">
      <w:pPr>
        <w:pStyle w:val="ListParagraph"/>
        <w:numPr>
          <w:ilvl w:val="0"/>
          <w:numId w:val="2"/>
        </w:numPr>
      </w:pPr>
      <w:r w:rsidRPr="002135C6">
        <w:t>Hadoop Web UI</w:t>
      </w:r>
    </w:p>
    <w:p w14:paraId="030EB221" w14:textId="77777777" w:rsidR="002135C6" w:rsidRDefault="002135C6" w:rsidP="002135C6">
      <w:pPr>
        <w:pStyle w:val="ListParagraph"/>
        <w:ind w:left="1080"/>
      </w:pPr>
    </w:p>
    <w:p w14:paraId="0D2F49B1" w14:textId="21A9338E" w:rsidR="002135C6" w:rsidRDefault="00DA06DC" w:rsidP="002135C6">
      <w:pPr>
        <w:pStyle w:val="ListParagraph"/>
        <w:ind w:left="1440"/>
        <w:rPr>
          <w:rFonts w:ascii="Arial" w:hAnsi="Arial" w:cs="Arial"/>
          <w:color w:val="252525"/>
          <w:shd w:val="clear" w:color="auto" w:fill="FFFFFF"/>
        </w:rPr>
      </w:pPr>
      <w:r w:rsidRPr="00DA06DC">
        <w:rPr>
          <w:rFonts w:ascii="Arial" w:hAnsi="Arial" w:cs="Arial"/>
          <w:color w:val="252525"/>
          <w:shd w:val="clear" w:color="auto" w:fill="FFFFFF"/>
        </w:rPr>
        <w:t xml:space="preserve">You can also open </w:t>
      </w:r>
      <w:r w:rsidRPr="00DA06DC">
        <w:rPr>
          <w:rFonts w:ascii="Arial" w:hAnsi="Arial" w:cs="Arial"/>
          <w:color w:val="252525"/>
          <w:u w:val="single"/>
          <w:shd w:val="clear" w:color="auto" w:fill="FFFFFF"/>
        </w:rPr>
        <w:t>http://localhost:8088</w:t>
      </w:r>
      <w:r w:rsidRPr="00DA06DC">
        <w:rPr>
          <w:rFonts w:ascii="Arial" w:hAnsi="Arial" w:cs="Arial"/>
          <w:color w:val="252525"/>
          <w:shd w:val="clear" w:color="auto" w:fill="FFFFFF"/>
        </w:rPr>
        <w:t xml:space="preserve"> and </w:t>
      </w:r>
      <w:r w:rsidRPr="00DA06DC">
        <w:rPr>
          <w:rFonts w:ascii="Arial" w:hAnsi="Arial" w:cs="Arial"/>
          <w:color w:val="252525"/>
          <w:u w:val="single"/>
          <w:shd w:val="clear" w:color="auto" w:fill="FFFFFF"/>
        </w:rPr>
        <w:t>http://localhost:9870</w:t>
      </w:r>
      <w:r w:rsidRPr="00DA06DC">
        <w:rPr>
          <w:rFonts w:ascii="Arial" w:hAnsi="Arial" w:cs="Arial"/>
          <w:color w:val="252525"/>
          <w:shd w:val="clear" w:color="auto" w:fill="FFFFFF"/>
        </w:rPr>
        <w:t xml:space="preserve"> in your browser</w:t>
      </w:r>
    </w:p>
    <w:p w14:paraId="732B9E62" w14:textId="77777777" w:rsidR="00DA06DC" w:rsidRDefault="00DA06DC" w:rsidP="002135C6">
      <w:pPr>
        <w:pStyle w:val="ListParagraph"/>
        <w:ind w:left="1440"/>
        <w:rPr>
          <w:rFonts w:ascii="Arial" w:hAnsi="Arial" w:cs="Arial"/>
          <w:color w:val="252525"/>
          <w:shd w:val="clear" w:color="auto" w:fill="FFFFFF"/>
        </w:rPr>
      </w:pPr>
    </w:p>
    <w:p w14:paraId="6A2ACB10" w14:textId="4DB1933F" w:rsidR="002135C6" w:rsidRDefault="00DA06DC" w:rsidP="00C54605">
      <w:pPr>
        <w:pStyle w:val="ListParagraph"/>
        <w:ind w:left="1440"/>
      </w:pPr>
      <w:r>
        <w:rPr>
          <w:noProof/>
        </w:rPr>
        <w:drawing>
          <wp:inline distT="0" distB="0" distL="0" distR="0" wp14:anchorId="2EB2A433" wp14:editId="6DACD058">
            <wp:extent cx="5665304" cy="3214370"/>
            <wp:effectExtent l="0" t="0" r="0" b="508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7791" cy="32157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BD14C2" w14:textId="77777777" w:rsidR="000732D4" w:rsidRDefault="000732D4" w:rsidP="002135C6">
      <w:pPr>
        <w:pStyle w:val="ListParagraph"/>
        <w:ind w:left="1440"/>
      </w:pPr>
    </w:p>
    <w:p w14:paraId="1ED21831" w14:textId="77777777" w:rsidR="002135C6" w:rsidRDefault="002135C6" w:rsidP="002135C6">
      <w:pPr>
        <w:pStyle w:val="ListParagraph"/>
        <w:ind w:left="1440"/>
      </w:pPr>
    </w:p>
    <w:p w14:paraId="7CF6CEBD" w14:textId="77777777" w:rsidR="002135C6" w:rsidRDefault="002135C6" w:rsidP="002135C6">
      <w:pPr>
        <w:pStyle w:val="ListParagraph"/>
        <w:numPr>
          <w:ilvl w:val="0"/>
          <w:numId w:val="8"/>
        </w:numPr>
      </w:pPr>
      <w:r>
        <w:t>Node Manager</w:t>
      </w:r>
    </w:p>
    <w:p w14:paraId="236618AE" w14:textId="77777777" w:rsidR="000732D4" w:rsidRDefault="00F74BC8" w:rsidP="00AD5FF8">
      <w:pPr>
        <w:ind w:left="1440"/>
      </w:pPr>
      <w:hyperlink r:id="rId17" w:history="1">
        <w:r w:rsidR="00AD5FF8" w:rsidRPr="00EB479E">
          <w:rPr>
            <w:rStyle w:val="Hyperlink"/>
          </w:rPr>
          <w:t>http://localhost:8042</w:t>
        </w:r>
      </w:hyperlink>
    </w:p>
    <w:p w14:paraId="1ECD93F8" w14:textId="77777777" w:rsidR="00C54605" w:rsidRDefault="00AD5FF8" w:rsidP="00AD5FF8">
      <w:pPr>
        <w:ind w:left="1440"/>
      </w:pPr>
      <w:r>
        <w:rPr>
          <w:noProof/>
          <w:lang w:eastAsia="en-CA"/>
        </w:rPr>
        <w:drawing>
          <wp:inline distT="0" distB="0" distL="0" distR="0" wp14:anchorId="28875175" wp14:editId="6A4CC154">
            <wp:extent cx="5703442" cy="1727200"/>
            <wp:effectExtent l="0" t="0" r="0" b="6350"/>
            <wp:docPr id="9" name="Picture 9" descr="Hadoop Node Manager Web U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adoop Node Manager Web UI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1888" cy="1729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B42BCC" w14:textId="77777777" w:rsidR="00DA06DC" w:rsidRDefault="00DA06DC" w:rsidP="00007DFB">
      <w:pPr>
        <w:ind w:left="1440"/>
      </w:pPr>
    </w:p>
    <w:p w14:paraId="74C6AF38" w14:textId="77777777" w:rsidR="00DA06DC" w:rsidRDefault="00DA06DC" w:rsidP="00007DFB">
      <w:pPr>
        <w:ind w:left="1440"/>
      </w:pPr>
    </w:p>
    <w:p w14:paraId="28A3EEB5" w14:textId="2E00EE67" w:rsidR="00007DFB" w:rsidRDefault="00007DFB" w:rsidP="00007DFB">
      <w:pPr>
        <w:ind w:left="1440"/>
      </w:pPr>
      <w:r>
        <w:t>K- W</w:t>
      </w:r>
      <w:r w:rsidRPr="00007DFB">
        <w:t>orking with HDFS</w:t>
      </w:r>
    </w:p>
    <w:p w14:paraId="34095E5C" w14:textId="77777777" w:rsidR="00007DFB" w:rsidRDefault="00007DFB" w:rsidP="00007DFB">
      <w:pPr>
        <w:ind w:left="1440"/>
      </w:pPr>
    </w:p>
    <w:p w14:paraId="6675C9A2" w14:textId="77777777" w:rsidR="00C628F6" w:rsidRDefault="00C628F6" w:rsidP="00007DFB">
      <w:pPr>
        <w:ind w:left="1440"/>
      </w:pPr>
      <w:r>
        <w:t>&gt;notepad Sample.txt</w:t>
      </w:r>
    </w:p>
    <w:p w14:paraId="4FC5405D" w14:textId="77777777" w:rsidR="00C628F6" w:rsidRDefault="00C628F6" w:rsidP="00007DFB">
      <w:pPr>
        <w:ind w:left="1440"/>
      </w:pPr>
      <w:r>
        <w:t>Write anything and save the file</w:t>
      </w:r>
    </w:p>
    <w:p w14:paraId="5D431AEE" w14:textId="77777777" w:rsidR="00C628F6" w:rsidRDefault="00C628F6" w:rsidP="00C628F6"/>
    <w:p w14:paraId="726D12EB" w14:textId="77777777" w:rsidR="00C628F6" w:rsidRDefault="00C628F6" w:rsidP="00C628F6">
      <w:pPr>
        <w:ind w:left="1440"/>
      </w:pPr>
      <w:proofErr w:type="spellStart"/>
      <w:r>
        <w:t>hdfs</w:t>
      </w:r>
      <w:proofErr w:type="spellEnd"/>
      <w:r>
        <w:t xml:space="preserve"> </w:t>
      </w:r>
      <w:proofErr w:type="spellStart"/>
      <w:r>
        <w:t>dfs</w:t>
      </w:r>
      <w:proofErr w:type="spellEnd"/>
      <w:r>
        <w:t xml:space="preserve"> -ls /</w:t>
      </w:r>
      <w:r>
        <w:br/>
      </w:r>
      <w:proofErr w:type="spellStart"/>
      <w:r>
        <w:t>hdfs</w:t>
      </w:r>
      <w:proofErr w:type="spellEnd"/>
      <w:r>
        <w:t xml:space="preserve"> </w:t>
      </w:r>
      <w:proofErr w:type="spellStart"/>
      <w:r>
        <w:t>dfs</w:t>
      </w:r>
      <w:proofErr w:type="spellEnd"/>
      <w:r>
        <w:t xml:space="preserve"> -</w:t>
      </w:r>
      <w:proofErr w:type="spellStart"/>
      <w:r>
        <w:t>mkdir</w:t>
      </w:r>
      <w:proofErr w:type="spellEnd"/>
      <w:r>
        <w:t xml:space="preserve"> /test</w:t>
      </w:r>
      <w:r>
        <w:br/>
      </w:r>
      <w:proofErr w:type="spellStart"/>
      <w:r>
        <w:t>hdfs</w:t>
      </w:r>
      <w:proofErr w:type="spellEnd"/>
      <w:r>
        <w:t xml:space="preserve"> </w:t>
      </w:r>
      <w:proofErr w:type="spellStart"/>
      <w:r>
        <w:t>dfs</w:t>
      </w:r>
      <w:proofErr w:type="spellEnd"/>
      <w:r>
        <w:t xml:space="preserve"> -</w:t>
      </w:r>
      <w:proofErr w:type="spellStart"/>
      <w:r>
        <w:t>copyFromLocal</w:t>
      </w:r>
      <w:proofErr w:type="spellEnd"/>
      <w:r>
        <w:t xml:space="preserve"> Sample.txt /test</w:t>
      </w:r>
      <w:r>
        <w:br/>
      </w:r>
      <w:proofErr w:type="spellStart"/>
      <w:r>
        <w:t>hdfs</w:t>
      </w:r>
      <w:proofErr w:type="spellEnd"/>
      <w:r>
        <w:t xml:space="preserve"> </w:t>
      </w:r>
      <w:proofErr w:type="spellStart"/>
      <w:r>
        <w:t>dfs</w:t>
      </w:r>
      <w:proofErr w:type="spellEnd"/>
      <w:r>
        <w:t xml:space="preserve"> -ls /test</w:t>
      </w:r>
      <w:r>
        <w:br/>
      </w:r>
      <w:proofErr w:type="spellStart"/>
      <w:r>
        <w:t>hdfs</w:t>
      </w:r>
      <w:proofErr w:type="spellEnd"/>
      <w:r>
        <w:t xml:space="preserve"> </w:t>
      </w:r>
      <w:proofErr w:type="spellStart"/>
      <w:r>
        <w:t>dfs</w:t>
      </w:r>
      <w:proofErr w:type="spellEnd"/>
      <w:r>
        <w:t xml:space="preserve"> -cat /test/Sample.txt</w:t>
      </w:r>
    </w:p>
    <w:p w14:paraId="5B4B9366" w14:textId="18B72F6E" w:rsidR="003D039F" w:rsidRDefault="003D039F" w:rsidP="003D039F"/>
    <w:p w14:paraId="5C80008B" w14:textId="77777777" w:rsidR="003D039F" w:rsidRDefault="003D039F" w:rsidP="003D039F">
      <w:pPr>
        <w:pStyle w:val="ListParagraph"/>
        <w:numPr>
          <w:ilvl w:val="0"/>
          <w:numId w:val="11"/>
        </w:numPr>
      </w:pPr>
      <w:r>
        <w:t xml:space="preserve">Hadoop reference: </w:t>
      </w:r>
      <w:hyperlink r:id="rId19" w:anchor="comments" w:history="1">
        <w:r w:rsidRPr="00636075">
          <w:rPr>
            <w:rStyle w:val="Hyperlink"/>
          </w:rPr>
          <w:t>https://dev.to/awwsmm/installing-and-running-hadoop-and-spark-on-windows-33kc#comments</w:t>
        </w:r>
      </w:hyperlink>
    </w:p>
    <w:p w14:paraId="2AE98AD6" w14:textId="5E7E35B3" w:rsidR="003D039F" w:rsidRDefault="003D039F" w:rsidP="003D039F">
      <w:pPr>
        <w:pStyle w:val="ListParagraph"/>
        <w:numPr>
          <w:ilvl w:val="0"/>
          <w:numId w:val="11"/>
        </w:numPr>
      </w:pPr>
      <w:r>
        <w:t xml:space="preserve">Hadoop Patch reference </w:t>
      </w:r>
      <w:hyperlink r:id="rId20" w:history="1">
        <w:r w:rsidRPr="00636075">
          <w:rPr>
            <w:rStyle w:val="Hyperlink"/>
          </w:rPr>
          <w:t>https://github.com/cdarlint/winutils</w:t>
        </w:r>
      </w:hyperlink>
    </w:p>
    <w:p w14:paraId="6E83BDAA" w14:textId="77777777" w:rsidR="005B0948" w:rsidRPr="00132209" w:rsidRDefault="00132209" w:rsidP="00132209">
      <w:pPr>
        <w:rPr>
          <w:sz w:val="40"/>
          <w:szCs w:val="40"/>
        </w:rPr>
      </w:pPr>
      <w:r w:rsidRPr="00132209">
        <w:rPr>
          <w:sz w:val="40"/>
          <w:szCs w:val="40"/>
        </w:rPr>
        <w:t>Install Spark</w:t>
      </w:r>
    </w:p>
    <w:p w14:paraId="4F101C4A" w14:textId="77777777" w:rsidR="00132209" w:rsidRDefault="006B073E" w:rsidP="006B073E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>Download Spark version 2.3 or 2.4 (</w:t>
      </w:r>
      <w:hyperlink r:id="rId21" w:history="1">
        <w:r>
          <w:rPr>
            <w:rStyle w:val="Hyperlink"/>
          </w:rPr>
          <w:t>https://spark.apache.org/downloads.html</w:t>
        </w:r>
      </w:hyperlink>
      <w:r>
        <w:rPr>
          <w:sz w:val="24"/>
          <w:szCs w:val="24"/>
        </w:rPr>
        <w:t>)</w:t>
      </w:r>
    </w:p>
    <w:p w14:paraId="381A34B3" w14:textId="77777777" w:rsidR="006B073E" w:rsidRDefault="006B073E" w:rsidP="006B073E">
      <w:pPr>
        <w:pStyle w:val="ListParagraph"/>
        <w:rPr>
          <w:sz w:val="24"/>
          <w:szCs w:val="24"/>
        </w:rPr>
      </w:pPr>
      <w:r>
        <w:rPr>
          <w:noProof/>
          <w:sz w:val="24"/>
          <w:szCs w:val="24"/>
          <w:lang w:eastAsia="en-CA"/>
        </w:rPr>
        <w:lastRenderedPageBreak/>
        <w:drawing>
          <wp:inline distT="0" distB="0" distL="0" distR="0" wp14:anchorId="11D9A9F9" wp14:editId="665A6AF4">
            <wp:extent cx="5943600" cy="1766570"/>
            <wp:effectExtent l="0" t="0" r="0" b="508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spark.JP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66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648D7E" w14:textId="77777777" w:rsidR="006B073E" w:rsidRDefault="006B073E" w:rsidP="006B073E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>Unzip spark-2.4.4-bin-hadoop2.7.tgz</w:t>
      </w:r>
    </w:p>
    <w:p w14:paraId="0C950C25" w14:textId="77777777" w:rsidR="006B073E" w:rsidRDefault="006B073E" w:rsidP="006B073E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>Put the folder in C:\</w:t>
      </w:r>
      <w:r w:rsidRPr="006B073E">
        <w:rPr>
          <w:sz w:val="24"/>
          <w:szCs w:val="24"/>
        </w:rPr>
        <w:t>bigdata\spark-2.4.4-bin-hadoop2.7</w:t>
      </w:r>
    </w:p>
    <w:p w14:paraId="4CFF9419" w14:textId="77777777" w:rsidR="006B073E" w:rsidRDefault="006B073E" w:rsidP="006B073E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>Add to system variables</w:t>
      </w:r>
    </w:p>
    <w:p w14:paraId="03E166D1" w14:textId="77777777" w:rsidR="006B073E" w:rsidRDefault="006B073E" w:rsidP="006B073E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SPARK_HOME=</w:t>
      </w:r>
      <w:r w:rsidRPr="006B073E">
        <w:rPr>
          <w:sz w:val="24"/>
          <w:szCs w:val="24"/>
        </w:rPr>
        <w:t>C:\alaa\bigdata\spark-2.4.4-</w:t>
      </w:r>
      <w:r>
        <w:rPr>
          <w:sz w:val="24"/>
          <w:szCs w:val="24"/>
        </w:rPr>
        <w:t>bin-hadoop2.7</w:t>
      </w:r>
    </w:p>
    <w:p w14:paraId="79320A55" w14:textId="77777777" w:rsidR="006B073E" w:rsidRDefault="006B073E" w:rsidP="006B073E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>Add SPARK_HOME to path %</w:t>
      </w:r>
      <w:r w:rsidRPr="006B073E">
        <w:rPr>
          <w:sz w:val="24"/>
          <w:szCs w:val="24"/>
        </w:rPr>
        <w:t xml:space="preserve"> </w:t>
      </w:r>
      <w:r>
        <w:rPr>
          <w:sz w:val="24"/>
          <w:szCs w:val="24"/>
        </w:rPr>
        <w:t>SPARK_HOME %\bin</w:t>
      </w:r>
    </w:p>
    <w:p w14:paraId="0FC357BE" w14:textId="77777777" w:rsidR="000407FD" w:rsidRDefault="000407FD" w:rsidP="006B073E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 xml:space="preserve">Open </w:t>
      </w:r>
      <w:proofErr w:type="spellStart"/>
      <w:r>
        <w:rPr>
          <w:sz w:val="24"/>
          <w:szCs w:val="24"/>
        </w:rPr>
        <w:t>cmd</w:t>
      </w:r>
      <w:proofErr w:type="spellEnd"/>
      <w:r>
        <w:rPr>
          <w:sz w:val="24"/>
          <w:szCs w:val="24"/>
        </w:rPr>
        <w:t xml:space="preserve"> </w:t>
      </w:r>
    </w:p>
    <w:p w14:paraId="5409C70C" w14:textId="77777777" w:rsidR="000407FD" w:rsidRDefault="000407FD" w:rsidP="000407FD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 xml:space="preserve">Type: </w:t>
      </w:r>
      <w:r w:rsidRPr="000407FD">
        <w:rPr>
          <w:sz w:val="24"/>
          <w:szCs w:val="24"/>
        </w:rPr>
        <w:t>spark-shell</w:t>
      </w:r>
      <w:r>
        <w:rPr>
          <w:sz w:val="24"/>
          <w:szCs w:val="24"/>
        </w:rPr>
        <w:t xml:space="preserve"> to start spark </w:t>
      </w:r>
      <w:proofErr w:type="spellStart"/>
      <w:r>
        <w:rPr>
          <w:sz w:val="24"/>
          <w:szCs w:val="24"/>
        </w:rPr>
        <w:t>scala</w:t>
      </w:r>
      <w:proofErr w:type="spellEnd"/>
    </w:p>
    <w:p w14:paraId="16260BF3" w14:textId="77777777" w:rsidR="000407FD" w:rsidRDefault="000407FD" w:rsidP="000407FD">
      <w:pPr>
        <w:pStyle w:val="ListParagraph"/>
        <w:rPr>
          <w:sz w:val="24"/>
          <w:szCs w:val="24"/>
        </w:rPr>
      </w:pPr>
      <w:r>
        <w:rPr>
          <w:noProof/>
          <w:lang w:eastAsia="en-CA"/>
        </w:rPr>
        <w:drawing>
          <wp:inline distT="0" distB="0" distL="0" distR="0" wp14:anchorId="35C60701" wp14:editId="09078E94">
            <wp:extent cx="5943600" cy="3119937"/>
            <wp:effectExtent l="0" t="0" r="0" b="4445"/>
            <wp:docPr id="14" name="Picture 14" descr="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image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199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A53508" w14:textId="77777777" w:rsidR="000407FD" w:rsidRDefault="000407FD" w:rsidP="000407FD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>Exit type :q</w:t>
      </w:r>
    </w:p>
    <w:p w14:paraId="78F03FE1" w14:textId="77777777" w:rsidR="000407FD" w:rsidRPr="000407FD" w:rsidRDefault="000407FD" w:rsidP="000407FD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 xml:space="preserve">You need to install Python (download: </w:t>
      </w:r>
      <w:hyperlink r:id="rId24" w:history="1">
        <w:r>
          <w:rPr>
            <w:rStyle w:val="Hyperlink"/>
          </w:rPr>
          <w:t>https://www.python.org/downloads/windows/</w:t>
        </w:r>
      </w:hyperlink>
      <w:r>
        <w:t>)</w:t>
      </w:r>
    </w:p>
    <w:p w14:paraId="33CFA1FC" w14:textId="77777777" w:rsidR="000407FD" w:rsidRPr="000407FD" w:rsidRDefault="000407FD" w:rsidP="000407FD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t xml:space="preserve">Add the variable: </w:t>
      </w:r>
      <w:r w:rsidRPr="000407FD">
        <w:t>PYSPARK_DRIVER_PYTHON</w:t>
      </w:r>
    </w:p>
    <w:p w14:paraId="3F861524" w14:textId="77777777" w:rsidR="000407FD" w:rsidRDefault="000407FD" w:rsidP="000407FD">
      <w:pPr>
        <w:pStyle w:val="ListParagraph"/>
        <w:rPr>
          <w:sz w:val="24"/>
          <w:szCs w:val="24"/>
        </w:rPr>
      </w:pPr>
      <w:r w:rsidRPr="000407FD">
        <w:rPr>
          <w:sz w:val="24"/>
          <w:szCs w:val="24"/>
        </w:rPr>
        <w:t>PYSPARK_DRIVER_PYTHON</w:t>
      </w:r>
      <w:r>
        <w:rPr>
          <w:sz w:val="24"/>
          <w:szCs w:val="24"/>
        </w:rPr>
        <w:t>=</w:t>
      </w:r>
      <w:r w:rsidRPr="000407FD">
        <w:t xml:space="preserve"> </w:t>
      </w:r>
      <w:r w:rsidRPr="000407FD">
        <w:rPr>
          <w:sz w:val="24"/>
          <w:szCs w:val="24"/>
        </w:rPr>
        <w:t>C:\Users\</w:t>
      </w:r>
      <w:r w:rsidRPr="000407FD">
        <w:rPr>
          <w:sz w:val="24"/>
          <w:szCs w:val="24"/>
          <w:highlight w:val="yellow"/>
        </w:rPr>
        <w:t>XXXXXXXX</w:t>
      </w:r>
      <w:r>
        <w:rPr>
          <w:sz w:val="24"/>
          <w:szCs w:val="24"/>
        </w:rPr>
        <w:t xml:space="preserve"> (</w:t>
      </w:r>
      <w:proofErr w:type="spellStart"/>
      <w:r>
        <w:rPr>
          <w:sz w:val="24"/>
          <w:szCs w:val="24"/>
        </w:rPr>
        <w:t>Usename</w:t>
      </w:r>
      <w:proofErr w:type="spellEnd"/>
      <w:r>
        <w:rPr>
          <w:sz w:val="24"/>
          <w:szCs w:val="24"/>
        </w:rPr>
        <w:t>)</w:t>
      </w:r>
      <w:r w:rsidRPr="000407FD">
        <w:rPr>
          <w:sz w:val="24"/>
          <w:szCs w:val="24"/>
        </w:rPr>
        <w:t>\</w:t>
      </w:r>
      <w:proofErr w:type="spellStart"/>
      <w:r w:rsidRPr="000407FD">
        <w:rPr>
          <w:sz w:val="24"/>
          <w:szCs w:val="24"/>
        </w:rPr>
        <w:t>AppData</w:t>
      </w:r>
      <w:proofErr w:type="spellEnd"/>
      <w:r w:rsidRPr="000407FD">
        <w:rPr>
          <w:sz w:val="24"/>
          <w:szCs w:val="24"/>
        </w:rPr>
        <w:t>\Local\Programs\Python\Python37\python.exe</w:t>
      </w:r>
    </w:p>
    <w:p w14:paraId="15E5E2B1" w14:textId="77777777" w:rsidR="000407FD" w:rsidRDefault="000407FD" w:rsidP="000407FD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 xml:space="preserve">Open </w:t>
      </w:r>
      <w:proofErr w:type="spellStart"/>
      <w:r>
        <w:rPr>
          <w:sz w:val="24"/>
          <w:szCs w:val="24"/>
        </w:rPr>
        <w:t>cmd</w:t>
      </w:r>
      <w:proofErr w:type="spellEnd"/>
      <w:r>
        <w:rPr>
          <w:sz w:val="24"/>
          <w:szCs w:val="24"/>
        </w:rPr>
        <w:t xml:space="preserve"> and type </w:t>
      </w:r>
      <w:proofErr w:type="spellStart"/>
      <w:r>
        <w:rPr>
          <w:sz w:val="24"/>
          <w:szCs w:val="24"/>
        </w:rPr>
        <w:t>pyspark</w:t>
      </w:r>
      <w:proofErr w:type="spellEnd"/>
    </w:p>
    <w:p w14:paraId="2F366742" w14:textId="77777777" w:rsidR="000407FD" w:rsidRDefault="000407FD" w:rsidP="000407FD">
      <w:pPr>
        <w:pStyle w:val="ListParagraph"/>
        <w:rPr>
          <w:sz w:val="24"/>
          <w:szCs w:val="24"/>
        </w:rPr>
      </w:pPr>
    </w:p>
    <w:p w14:paraId="55242957" w14:textId="77777777" w:rsidR="00B34ECF" w:rsidRDefault="00B34ECF" w:rsidP="000407FD">
      <w:pPr>
        <w:pStyle w:val="ListParagraph"/>
        <w:rPr>
          <w:sz w:val="24"/>
          <w:szCs w:val="24"/>
        </w:rPr>
      </w:pPr>
      <w:r>
        <w:rPr>
          <w:noProof/>
          <w:sz w:val="24"/>
          <w:szCs w:val="24"/>
          <w:lang w:eastAsia="en-CA"/>
        </w:rPr>
        <w:lastRenderedPageBreak/>
        <w:drawing>
          <wp:inline distT="0" distB="0" distL="0" distR="0" wp14:anchorId="01F575BF" wp14:editId="40B2D9C8">
            <wp:extent cx="5943600" cy="3538220"/>
            <wp:effectExtent l="0" t="0" r="0" b="508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yspark.JP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38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52CAB1" w14:textId="77777777" w:rsidR="00B34ECF" w:rsidRDefault="00B34ECF" w:rsidP="000407FD">
      <w:pPr>
        <w:pStyle w:val="ListParagraph"/>
        <w:rPr>
          <w:sz w:val="24"/>
          <w:szCs w:val="24"/>
        </w:rPr>
      </w:pPr>
    </w:p>
    <w:p w14:paraId="6E36CB34" w14:textId="77777777" w:rsidR="00B34ECF" w:rsidRPr="00766939" w:rsidRDefault="00B34ECF" w:rsidP="00766939">
      <w:pPr>
        <w:pStyle w:val="ListParagraph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To quit write quit()</w:t>
      </w:r>
    </w:p>
    <w:p w14:paraId="471E811A" w14:textId="77777777" w:rsidR="006B073E" w:rsidRDefault="006B073E" w:rsidP="00132209">
      <w:pPr>
        <w:rPr>
          <w:sz w:val="24"/>
          <w:szCs w:val="24"/>
        </w:rPr>
      </w:pPr>
    </w:p>
    <w:p w14:paraId="784B9BFB" w14:textId="77777777" w:rsidR="006B073E" w:rsidRDefault="006B073E" w:rsidP="00132209">
      <w:r>
        <w:rPr>
          <w:sz w:val="24"/>
          <w:szCs w:val="24"/>
        </w:rPr>
        <w:t xml:space="preserve">Reference: </w:t>
      </w:r>
      <w:hyperlink r:id="rId26" w:history="1">
        <w:r>
          <w:rPr>
            <w:rStyle w:val="Hyperlink"/>
          </w:rPr>
          <w:t>https://kontext.tech/column/spark/311/apache-spark-243-installation-on-windows-10-using-windows-subsystem-for-linux</w:t>
        </w:r>
      </w:hyperlink>
    </w:p>
    <w:p w14:paraId="07ABEEB6" w14:textId="77777777" w:rsidR="00766939" w:rsidRDefault="00766939" w:rsidP="00132209"/>
    <w:p w14:paraId="69F17FC6" w14:textId="77777777" w:rsidR="00766939" w:rsidRPr="00766939" w:rsidRDefault="00766939" w:rsidP="00132209">
      <w:pPr>
        <w:rPr>
          <w:sz w:val="32"/>
          <w:szCs w:val="32"/>
        </w:rPr>
      </w:pPr>
      <w:r w:rsidRPr="00766939">
        <w:rPr>
          <w:sz w:val="32"/>
          <w:szCs w:val="32"/>
        </w:rPr>
        <w:t xml:space="preserve">Anaconda with </w:t>
      </w:r>
      <w:proofErr w:type="spellStart"/>
      <w:r w:rsidRPr="00766939">
        <w:rPr>
          <w:sz w:val="32"/>
          <w:szCs w:val="32"/>
        </w:rPr>
        <w:t>Jupyter</w:t>
      </w:r>
      <w:proofErr w:type="spellEnd"/>
      <w:r w:rsidRPr="00766939">
        <w:rPr>
          <w:sz w:val="32"/>
          <w:szCs w:val="32"/>
        </w:rPr>
        <w:t xml:space="preserve"> notebook</w:t>
      </w:r>
    </w:p>
    <w:p w14:paraId="70BFCFF4" w14:textId="77777777" w:rsidR="009F37C4" w:rsidRDefault="009F37C4" w:rsidP="009F37C4">
      <w:pPr>
        <w:pStyle w:val="ListParagraph"/>
        <w:numPr>
          <w:ilvl w:val="0"/>
          <w:numId w:val="10"/>
        </w:numPr>
      </w:pPr>
      <w:r>
        <w:t>Install Anaconda</w:t>
      </w:r>
    </w:p>
    <w:p w14:paraId="0999BB9B" w14:textId="77777777" w:rsidR="00766939" w:rsidRDefault="00766939" w:rsidP="00132209">
      <w:r>
        <w:t>Note: For Windows 7 install Anaconda with 2018 and Python 3.7</w:t>
      </w:r>
      <w:r>
        <w:br/>
        <w:t xml:space="preserve">           For Windows 10 install Anaconda with 2019 and Python 3.7</w:t>
      </w:r>
    </w:p>
    <w:p w14:paraId="69BED570" w14:textId="77777777" w:rsidR="00766939" w:rsidRDefault="00766939" w:rsidP="00132209">
      <w:r>
        <w:t xml:space="preserve">          </w:t>
      </w:r>
      <w:hyperlink r:id="rId27" w:history="1">
        <w:r>
          <w:rPr>
            <w:rStyle w:val="Hyperlink"/>
          </w:rPr>
          <w:t>https://docs.anaconda.com/anaconda/packages/oldpkglists/</w:t>
        </w:r>
      </w:hyperlink>
    </w:p>
    <w:p w14:paraId="590F295D" w14:textId="77777777" w:rsidR="00766939" w:rsidRDefault="00766939" w:rsidP="00132209"/>
    <w:p w14:paraId="35B2C268" w14:textId="77777777" w:rsidR="009F37C4" w:rsidRDefault="009F37C4" w:rsidP="009F37C4">
      <w:pPr>
        <w:pStyle w:val="ListParagraph"/>
        <w:numPr>
          <w:ilvl w:val="0"/>
          <w:numId w:val="10"/>
        </w:numPr>
      </w:pPr>
      <w:r>
        <w:t xml:space="preserve">After installation, </w:t>
      </w:r>
    </w:p>
    <w:p w14:paraId="25D8DFA8" w14:textId="77777777" w:rsidR="009F37C4" w:rsidRDefault="00FD66BD" w:rsidP="00132209">
      <w:r>
        <w:t xml:space="preserve">       Go to window search for anaconda</w:t>
      </w:r>
    </w:p>
    <w:p w14:paraId="0C08FBA3" w14:textId="77777777" w:rsidR="00FD66BD" w:rsidRDefault="00FD66BD" w:rsidP="00132209">
      <w:r>
        <w:rPr>
          <w:noProof/>
          <w:lang w:eastAsia="en-CA"/>
        </w:rPr>
        <w:lastRenderedPageBreak/>
        <w:drawing>
          <wp:inline distT="0" distB="0" distL="0" distR="0" wp14:anchorId="2859ACBF" wp14:editId="1344D2C3">
            <wp:extent cx="5943600" cy="3373755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anaconda.JP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73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AA5A41" w14:textId="77777777" w:rsidR="00FD66BD" w:rsidRDefault="00FD66BD" w:rsidP="00132209"/>
    <w:p w14:paraId="555558BD" w14:textId="77777777" w:rsidR="00FD66BD" w:rsidRDefault="00FD66BD" w:rsidP="00132209">
      <w:r>
        <w:t xml:space="preserve">Press </w:t>
      </w:r>
      <w:proofErr w:type="spellStart"/>
      <w:r>
        <w:t>Jupyter</w:t>
      </w:r>
      <w:proofErr w:type="spellEnd"/>
      <w:r>
        <w:t xml:space="preserve"> to start the web notebook.</w:t>
      </w:r>
    </w:p>
    <w:p w14:paraId="463A1E6E" w14:textId="77777777" w:rsidR="00FD66BD" w:rsidRDefault="002760AD" w:rsidP="002760AD">
      <w:pPr>
        <w:pStyle w:val="ListParagraph"/>
        <w:numPr>
          <w:ilvl w:val="0"/>
          <w:numId w:val="10"/>
        </w:numPr>
      </w:pPr>
      <w:r>
        <w:t xml:space="preserve">Install </w:t>
      </w:r>
      <w:proofErr w:type="spellStart"/>
      <w:r>
        <w:t>findspark</w:t>
      </w:r>
      <w:proofErr w:type="spellEnd"/>
    </w:p>
    <w:p w14:paraId="3EAE3EA6" w14:textId="37444C78" w:rsidR="002760AD" w:rsidRDefault="002760AD" w:rsidP="002760AD">
      <w:pPr>
        <w:ind w:left="360"/>
      </w:pPr>
      <w:r>
        <w:t xml:space="preserve">Go to </w:t>
      </w:r>
      <w:r w:rsidR="00627EDD">
        <w:t>“</w:t>
      </w:r>
      <w:r>
        <w:t>search</w:t>
      </w:r>
      <w:r w:rsidR="00627EDD">
        <w:t xml:space="preserve"> program and files”</w:t>
      </w:r>
      <w:r>
        <w:t xml:space="preserve"> write “anaconda”</w:t>
      </w:r>
    </w:p>
    <w:p w14:paraId="3DA6343B" w14:textId="77777777" w:rsidR="002760AD" w:rsidRDefault="002760AD" w:rsidP="002760AD">
      <w:pPr>
        <w:ind w:left="360"/>
      </w:pPr>
      <w:r>
        <w:t>Choose “Anaconda Prompt”</w:t>
      </w:r>
    </w:p>
    <w:p w14:paraId="2C2E91AD" w14:textId="4213A36A" w:rsidR="00FD66BD" w:rsidRDefault="002760AD" w:rsidP="002760AD">
      <w:pPr>
        <w:rPr>
          <w:rFonts w:ascii="Courier New" w:hAnsi="Courier New" w:cs="Courier New"/>
          <w:spacing w:val="-5"/>
        </w:rPr>
      </w:pPr>
      <w:r>
        <w:rPr>
          <w:rFonts w:ascii="Courier New" w:hAnsi="Courier New" w:cs="Courier New"/>
          <w:spacing w:val="-5"/>
        </w:rPr>
        <w:t xml:space="preserve">   Write </w:t>
      </w:r>
      <w:r w:rsidR="00F74BC8">
        <w:rPr>
          <w:rFonts w:ascii="Courier New" w:hAnsi="Courier New" w:cs="Courier New"/>
          <w:spacing w:val="-5"/>
        </w:rPr>
        <w:t>"</w:t>
      </w:r>
      <w:proofErr w:type="spellStart"/>
      <w:r>
        <w:rPr>
          <w:rFonts w:ascii="Courier New" w:hAnsi="Courier New" w:cs="Courier New"/>
          <w:spacing w:val="-5"/>
        </w:rPr>
        <w:t>conda</w:t>
      </w:r>
      <w:proofErr w:type="spellEnd"/>
      <w:r>
        <w:rPr>
          <w:rFonts w:ascii="Courier New" w:hAnsi="Courier New" w:cs="Courier New"/>
          <w:spacing w:val="-5"/>
        </w:rPr>
        <w:t xml:space="preserve"> install -c </w:t>
      </w:r>
      <w:proofErr w:type="spellStart"/>
      <w:r>
        <w:rPr>
          <w:rFonts w:ascii="Courier New" w:hAnsi="Courier New" w:cs="Courier New"/>
          <w:spacing w:val="-5"/>
        </w:rPr>
        <w:t>conda</w:t>
      </w:r>
      <w:proofErr w:type="spellEnd"/>
      <w:r>
        <w:rPr>
          <w:rFonts w:ascii="Courier New" w:hAnsi="Courier New" w:cs="Courier New"/>
          <w:spacing w:val="-5"/>
        </w:rPr>
        <w:t xml:space="preserve">-forge </w:t>
      </w:r>
      <w:proofErr w:type="spellStart"/>
      <w:r>
        <w:rPr>
          <w:rFonts w:ascii="Courier New" w:hAnsi="Courier New" w:cs="Courier New"/>
          <w:spacing w:val="-5"/>
        </w:rPr>
        <w:t>findspark</w:t>
      </w:r>
      <w:proofErr w:type="spellEnd"/>
      <w:r w:rsidR="00F74BC8">
        <w:rPr>
          <w:rFonts w:ascii="Courier New" w:hAnsi="Courier New" w:cs="Courier New"/>
          <w:spacing w:val="-5"/>
        </w:rPr>
        <w:t>"</w:t>
      </w:r>
      <w:bookmarkStart w:id="0" w:name="_GoBack"/>
      <w:bookmarkEnd w:id="0"/>
    </w:p>
    <w:p w14:paraId="04A97769" w14:textId="7456BCE6" w:rsidR="00F74BC8" w:rsidRDefault="00F74BC8" w:rsidP="002760AD">
      <w:pPr>
        <w:rPr>
          <w:rFonts w:ascii="Courier New" w:hAnsi="Courier New" w:cs="Courier New"/>
          <w:spacing w:val="-5"/>
        </w:rPr>
      </w:pPr>
    </w:p>
    <w:p w14:paraId="3E99C7E1" w14:textId="7292278F" w:rsidR="00F74BC8" w:rsidRDefault="00F74BC8" w:rsidP="00F74BC8">
      <w:pPr>
        <w:pStyle w:val="ListParagraph"/>
        <w:numPr>
          <w:ilvl w:val="0"/>
          <w:numId w:val="10"/>
        </w:numPr>
        <w:rPr>
          <w:rFonts w:ascii="Courier New" w:hAnsi="Courier New" w:cs="Courier New"/>
          <w:spacing w:val="-5"/>
        </w:rPr>
      </w:pPr>
      <w:r>
        <w:rPr>
          <w:rFonts w:ascii="Courier New" w:hAnsi="Courier New" w:cs="Courier New"/>
          <w:spacing w:val="-5"/>
        </w:rPr>
        <w:t>Install Pandas</w:t>
      </w:r>
    </w:p>
    <w:p w14:paraId="6C049195" w14:textId="77777777" w:rsidR="00F74BC8" w:rsidRDefault="00F74BC8" w:rsidP="00F74BC8">
      <w:pPr>
        <w:pStyle w:val="ListParagraph"/>
        <w:rPr>
          <w:rFonts w:ascii="Courier New" w:hAnsi="Courier New" w:cs="Courier New"/>
          <w:spacing w:val="-5"/>
        </w:rPr>
      </w:pPr>
    </w:p>
    <w:p w14:paraId="7F524468" w14:textId="77777777" w:rsidR="00F74BC8" w:rsidRDefault="00F74BC8" w:rsidP="00F74BC8">
      <w:pPr>
        <w:pStyle w:val="ListParagraph"/>
      </w:pPr>
      <w:r>
        <w:t>Go to “search program and files” write “anaconda”</w:t>
      </w:r>
    </w:p>
    <w:p w14:paraId="75CCA1AF" w14:textId="12175454" w:rsidR="00F74BC8" w:rsidRPr="00F74BC8" w:rsidRDefault="00F74BC8" w:rsidP="00F74BC8">
      <w:pPr>
        <w:pStyle w:val="ListParagraph"/>
        <w:rPr>
          <w:rFonts w:ascii="Courier New" w:hAnsi="Courier New" w:cs="Courier New"/>
          <w:spacing w:val="-5"/>
        </w:rPr>
      </w:pPr>
      <w:r>
        <w:t>Choose “Anaconda Prompt”</w:t>
      </w:r>
    </w:p>
    <w:p w14:paraId="2F6025F1" w14:textId="404A5621" w:rsidR="00F74BC8" w:rsidRPr="00F74BC8" w:rsidRDefault="00F74BC8" w:rsidP="00F74BC8">
      <w:pPr>
        <w:ind w:left="360"/>
        <w:rPr>
          <w:rFonts w:ascii="Courier New" w:hAnsi="Courier New" w:cs="Courier New"/>
          <w:spacing w:val="-5"/>
        </w:rPr>
      </w:pPr>
      <w:r>
        <w:rPr>
          <w:rFonts w:ascii="Courier New" w:hAnsi="Courier New" w:cs="Courier New"/>
          <w:spacing w:val="-5"/>
        </w:rPr>
        <w:t xml:space="preserve">  </w:t>
      </w:r>
      <w:proofErr w:type="spellStart"/>
      <w:r>
        <w:rPr>
          <w:rFonts w:ascii="Courier New" w:hAnsi="Courier New" w:cs="Courier New"/>
          <w:spacing w:val="-5"/>
        </w:rPr>
        <w:t>Wite</w:t>
      </w:r>
      <w:proofErr w:type="spellEnd"/>
      <w:r>
        <w:rPr>
          <w:rFonts w:ascii="Courier New" w:hAnsi="Courier New" w:cs="Courier New"/>
          <w:spacing w:val="-5"/>
        </w:rPr>
        <w:t xml:space="preserve"> </w:t>
      </w:r>
      <w:r>
        <w:rPr>
          <w:rFonts w:ascii="Courier New" w:hAnsi="Courier New" w:cs="Courier New"/>
          <w:spacing w:val="-5"/>
        </w:rPr>
        <w:t>"</w:t>
      </w:r>
      <w:r w:rsidRPr="00F74BC8">
        <w:rPr>
          <w:rFonts w:ascii="Courier New" w:hAnsi="Courier New" w:cs="Courier New"/>
          <w:spacing w:val="-5"/>
        </w:rPr>
        <w:t>pip install pandas</w:t>
      </w:r>
      <w:r>
        <w:rPr>
          <w:rFonts w:ascii="Courier New" w:hAnsi="Courier New" w:cs="Courier New"/>
          <w:spacing w:val="-5"/>
        </w:rPr>
        <w:t xml:space="preserve">"  </w:t>
      </w:r>
    </w:p>
    <w:p w14:paraId="7AEE3495" w14:textId="03B1902B" w:rsidR="006008E7" w:rsidRDefault="006008E7" w:rsidP="00BA3AE2"/>
    <w:p w14:paraId="082CF937" w14:textId="77777777" w:rsidR="00AD7FFD" w:rsidRDefault="00AD7FFD" w:rsidP="003D039F">
      <w:pPr>
        <w:ind w:left="360"/>
      </w:pPr>
    </w:p>
    <w:p w14:paraId="4A17CC3C" w14:textId="77777777" w:rsidR="00766939" w:rsidRDefault="00766939" w:rsidP="00132209"/>
    <w:p w14:paraId="0E02F523" w14:textId="77777777" w:rsidR="00766939" w:rsidRDefault="00766939" w:rsidP="00132209"/>
    <w:p w14:paraId="2283034D" w14:textId="77777777" w:rsidR="006B073E" w:rsidRPr="00132209" w:rsidRDefault="006B073E" w:rsidP="00132209">
      <w:pPr>
        <w:rPr>
          <w:sz w:val="24"/>
          <w:szCs w:val="24"/>
        </w:rPr>
      </w:pPr>
    </w:p>
    <w:sectPr w:rsidR="006B073E" w:rsidRPr="00132209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ource Sans Pro">
    <w:altName w:val="Source Sans Pro"/>
    <w:charset w:val="00"/>
    <w:family w:val="swiss"/>
    <w:pitch w:val="variable"/>
    <w:sig w:usb0="600002F7" w:usb1="02000001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C14F05"/>
    <w:multiLevelType w:val="hybridMultilevel"/>
    <w:tmpl w:val="22A43660"/>
    <w:lvl w:ilvl="0" w:tplc="FFCCDB5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9F150C"/>
    <w:multiLevelType w:val="hybridMultilevel"/>
    <w:tmpl w:val="5934BD6C"/>
    <w:lvl w:ilvl="0" w:tplc="8D40327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5202D8"/>
    <w:multiLevelType w:val="hybridMultilevel"/>
    <w:tmpl w:val="40184BAE"/>
    <w:lvl w:ilvl="0" w:tplc="10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5133B10"/>
    <w:multiLevelType w:val="multilevel"/>
    <w:tmpl w:val="1F102B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18104100"/>
    <w:multiLevelType w:val="hybridMultilevel"/>
    <w:tmpl w:val="75D255FA"/>
    <w:lvl w:ilvl="0" w:tplc="5E846AC4">
      <w:start w:val="1"/>
      <w:numFmt w:val="decimal"/>
      <w:lvlText w:val="%1-"/>
      <w:lvlJc w:val="left"/>
      <w:pPr>
        <w:ind w:left="144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2160" w:hanging="360"/>
      </w:pPr>
    </w:lvl>
    <w:lvl w:ilvl="2" w:tplc="1009001B" w:tentative="1">
      <w:start w:val="1"/>
      <w:numFmt w:val="lowerRoman"/>
      <w:lvlText w:val="%3."/>
      <w:lvlJc w:val="right"/>
      <w:pPr>
        <w:ind w:left="2880" w:hanging="180"/>
      </w:pPr>
    </w:lvl>
    <w:lvl w:ilvl="3" w:tplc="1009000F" w:tentative="1">
      <w:start w:val="1"/>
      <w:numFmt w:val="decimal"/>
      <w:lvlText w:val="%4."/>
      <w:lvlJc w:val="left"/>
      <w:pPr>
        <w:ind w:left="3600" w:hanging="360"/>
      </w:pPr>
    </w:lvl>
    <w:lvl w:ilvl="4" w:tplc="10090019" w:tentative="1">
      <w:start w:val="1"/>
      <w:numFmt w:val="lowerLetter"/>
      <w:lvlText w:val="%5."/>
      <w:lvlJc w:val="left"/>
      <w:pPr>
        <w:ind w:left="4320" w:hanging="360"/>
      </w:pPr>
    </w:lvl>
    <w:lvl w:ilvl="5" w:tplc="1009001B" w:tentative="1">
      <w:start w:val="1"/>
      <w:numFmt w:val="lowerRoman"/>
      <w:lvlText w:val="%6."/>
      <w:lvlJc w:val="right"/>
      <w:pPr>
        <w:ind w:left="5040" w:hanging="180"/>
      </w:pPr>
    </w:lvl>
    <w:lvl w:ilvl="6" w:tplc="1009000F" w:tentative="1">
      <w:start w:val="1"/>
      <w:numFmt w:val="decimal"/>
      <w:lvlText w:val="%7."/>
      <w:lvlJc w:val="left"/>
      <w:pPr>
        <w:ind w:left="5760" w:hanging="360"/>
      </w:pPr>
    </w:lvl>
    <w:lvl w:ilvl="7" w:tplc="10090019" w:tentative="1">
      <w:start w:val="1"/>
      <w:numFmt w:val="lowerLetter"/>
      <w:lvlText w:val="%8."/>
      <w:lvlJc w:val="left"/>
      <w:pPr>
        <w:ind w:left="6480" w:hanging="360"/>
      </w:pPr>
    </w:lvl>
    <w:lvl w:ilvl="8" w:tplc="10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1B42682B"/>
    <w:multiLevelType w:val="hybridMultilevel"/>
    <w:tmpl w:val="1A7094A6"/>
    <w:lvl w:ilvl="0" w:tplc="47341306">
      <w:start w:val="6"/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1" w:tplc="1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278B4466"/>
    <w:multiLevelType w:val="hybridMultilevel"/>
    <w:tmpl w:val="93803EC0"/>
    <w:lvl w:ilvl="0" w:tplc="C52A7A84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C5294E"/>
    <w:multiLevelType w:val="hybridMultilevel"/>
    <w:tmpl w:val="58A6521A"/>
    <w:lvl w:ilvl="0" w:tplc="5972DA38">
      <w:start w:val="8"/>
      <w:numFmt w:val="bullet"/>
      <w:lvlText w:val="-"/>
      <w:lvlJc w:val="left"/>
      <w:pPr>
        <w:ind w:left="1800" w:hanging="360"/>
      </w:pPr>
      <w:rPr>
        <w:rFonts w:ascii="Calibri" w:eastAsiaTheme="minorHAnsi" w:hAnsi="Calibri" w:cstheme="minorBidi" w:hint="default"/>
      </w:rPr>
    </w:lvl>
    <w:lvl w:ilvl="1" w:tplc="10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8" w15:restartNumberingAfterBreak="0">
    <w:nsid w:val="3B027BB9"/>
    <w:multiLevelType w:val="hybridMultilevel"/>
    <w:tmpl w:val="A1E697F0"/>
    <w:lvl w:ilvl="0" w:tplc="8AD0C0A2">
      <w:start w:val="1"/>
      <w:numFmt w:val="decimal"/>
      <w:lvlText w:val="%1-"/>
      <w:lvlJc w:val="left"/>
      <w:pPr>
        <w:ind w:left="2160" w:hanging="360"/>
      </w:pPr>
      <w:rPr>
        <w:rFonts w:asciiTheme="minorHAnsi" w:eastAsiaTheme="minorHAnsi" w:hAnsiTheme="minorHAnsi" w:cstheme="minorBidi" w:hint="default"/>
        <w:color w:val="auto"/>
        <w:sz w:val="22"/>
      </w:rPr>
    </w:lvl>
    <w:lvl w:ilvl="1" w:tplc="10090019" w:tentative="1">
      <w:start w:val="1"/>
      <w:numFmt w:val="lowerLetter"/>
      <w:lvlText w:val="%2."/>
      <w:lvlJc w:val="left"/>
      <w:pPr>
        <w:ind w:left="2880" w:hanging="360"/>
      </w:pPr>
    </w:lvl>
    <w:lvl w:ilvl="2" w:tplc="1009001B" w:tentative="1">
      <w:start w:val="1"/>
      <w:numFmt w:val="lowerRoman"/>
      <w:lvlText w:val="%3."/>
      <w:lvlJc w:val="right"/>
      <w:pPr>
        <w:ind w:left="3600" w:hanging="180"/>
      </w:pPr>
    </w:lvl>
    <w:lvl w:ilvl="3" w:tplc="1009000F" w:tentative="1">
      <w:start w:val="1"/>
      <w:numFmt w:val="decimal"/>
      <w:lvlText w:val="%4."/>
      <w:lvlJc w:val="left"/>
      <w:pPr>
        <w:ind w:left="4320" w:hanging="360"/>
      </w:pPr>
    </w:lvl>
    <w:lvl w:ilvl="4" w:tplc="10090019" w:tentative="1">
      <w:start w:val="1"/>
      <w:numFmt w:val="lowerLetter"/>
      <w:lvlText w:val="%5."/>
      <w:lvlJc w:val="left"/>
      <w:pPr>
        <w:ind w:left="5040" w:hanging="360"/>
      </w:pPr>
    </w:lvl>
    <w:lvl w:ilvl="5" w:tplc="1009001B" w:tentative="1">
      <w:start w:val="1"/>
      <w:numFmt w:val="lowerRoman"/>
      <w:lvlText w:val="%6."/>
      <w:lvlJc w:val="right"/>
      <w:pPr>
        <w:ind w:left="5760" w:hanging="180"/>
      </w:pPr>
    </w:lvl>
    <w:lvl w:ilvl="6" w:tplc="1009000F" w:tentative="1">
      <w:start w:val="1"/>
      <w:numFmt w:val="decimal"/>
      <w:lvlText w:val="%7."/>
      <w:lvlJc w:val="left"/>
      <w:pPr>
        <w:ind w:left="6480" w:hanging="360"/>
      </w:pPr>
    </w:lvl>
    <w:lvl w:ilvl="7" w:tplc="10090019" w:tentative="1">
      <w:start w:val="1"/>
      <w:numFmt w:val="lowerLetter"/>
      <w:lvlText w:val="%8."/>
      <w:lvlJc w:val="left"/>
      <w:pPr>
        <w:ind w:left="7200" w:hanging="360"/>
      </w:pPr>
    </w:lvl>
    <w:lvl w:ilvl="8" w:tplc="10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9" w15:restartNumberingAfterBreak="0">
    <w:nsid w:val="48CE5A98"/>
    <w:multiLevelType w:val="hybridMultilevel"/>
    <w:tmpl w:val="244603B2"/>
    <w:lvl w:ilvl="0" w:tplc="CF72EF9E">
      <w:start w:val="1"/>
      <w:numFmt w:val="decimal"/>
      <w:lvlText w:val="%1-"/>
      <w:lvlJc w:val="left"/>
      <w:pPr>
        <w:ind w:left="180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2520" w:hanging="360"/>
      </w:pPr>
    </w:lvl>
    <w:lvl w:ilvl="2" w:tplc="1009001B" w:tentative="1">
      <w:start w:val="1"/>
      <w:numFmt w:val="lowerRoman"/>
      <w:lvlText w:val="%3."/>
      <w:lvlJc w:val="right"/>
      <w:pPr>
        <w:ind w:left="3240" w:hanging="180"/>
      </w:pPr>
    </w:lvl>
    <w:lvl w:ilvl="3" w:tplc="1009000F" w:tentative="1">
      <w:start w:val="1"/>
      <w:numFmt w:val="decimal"/>
      <w:lvlText w:val="%4."/>
      <w:lvlJc w:val="left"/>
      <w:pPr>
        <w:ind w:left="3960" w:hanging="360"/>
      </w:pPr>
    </w:lvl>
    <w:lvl w:ilvl="4" w:tplc="10090019" w:tentative="1">
      <w:start w:val="1"/>
      <w:numFmt w:val="lowerLetter"/>
      <w:lvlText w:val="%5."/>
      <w:lvlJc w:val="left"/>
      <w:pPr>
        <w:ind w:left="4680" w:hanging="360"/>
      </w:pPr>
    </w:lvl>
    <w:lvl w:ilvl="5" w:tplc="1009001B" w:tentative="1">
      <w:start w:val="1"/>
      <w:numFmt w:val="lowerRoman"/>
      <w:lvlText w:val="%6."/>
      <w:lvlJc w:val="right"/>
      <w:pPr>
        <w:ind w:left="5400" w:hanging="180"/>
      </w:pPr>
    </w:lvl>
    <w:lvl w:ilvl="6" w:tplc="1009000F" w:tentative="1">
      <w:start w:val="1"/>
      <w:numFmt w:val="decimal"/>
      <w:lvlText w:val="%7."/>
      <w:lvlJc w:val="left"/>
      <w:pPr>
        <w:ind w:left="6120" w:hanging="360"/>
      </w:pPr>
    </w:lvl>
    <w:lvl w:ilvl="7" w:tplc="10090019" w:tentative="1">
      <w:start w:val="1"/>
      <w:numFmt w:val="lowerLetter"/>
      <w:lvlText w:val="%8."/>
      <w:lvlJc w:val="left"/>
      <w:pPr>
        <w:ind w:left="6840" w:hanging="360"/>
      </w:pPr>
    </w:lvl>
    <w:lvl w:ilvl="8" w:tplc="10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0" w15:restartNumberingAfterBreak="0">
    <w:nsid w:val="62C56020"/>
    <w:multiLevelType w:val="hybridMultilevel"/>
    <w:tmpl w:val="45E85EE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8A5210E"/>
    <w:multiLevelType w:val="hybridMultilevel"/>
    <w:tmpl w:val="24ECBFB2"/>
    <w:lvl w:ilvl="0" w:tplc="9754EF84">
      <w:start w:val="1"/>
      <w:numFmt w:val="upperLetter"/>
      <w:lvlText w:val="%1-"/>
      <w:lvlJc w:val="left"/>
      <w:pPr>
        <w:ind w:left="108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800" w:hanging="360"/>
      </w:pPr>
    </w:lvl>
    <w:lvl w:ilvl="2" w:tplc="1009001B" w:tentative="1">
      <w:start w:val="1"/>
      <w:numFmt w:val="lowerRoman"/>
      <w:lvlText w:val="%3."/>
      <w:lvlJc w:val="right"/>
      <w:pPr>
        <w:ind w:left="2520" w:hanging="180"/>
      </w:pPr>
    </w:lvl>
    <w:lvl w:ilvl="3" w:tplc="1009000F" w:tentative="1">
      <w:start w:val="1"/>
      <w:numFmt w:val="decimal"/>
      <w:lvlText w:val="%4."/>
      <w:lvlJc w:val="left"/>
      <w:pPr>
        <w:ind w:left="3240" w:hanging="360"/>
      </w:pPr>
    </w:lvl>
    <w:lvl w:ilvl="4" w:tplc="10090019" w:tentative="1">
      <w:start w:val="1"/>
      <w:numFmt w:val="lowerLetter"/>
      <w:lvlText w:val="%5."/>
      <w:lvlJc w:val="left"/>
      <w:pPr>
        <w:ind w:left="3960" w:hanging="360"/>
      </w:pPr>
    </w:lvl>
    <w:lvl w:ilvl="5" w:tplc="1009001B" w:tentative="1">
      <w:start w:val="1"/>
      <w:numFmt w:val="lowerRoman"/>
      <w:lvlText w:val="%6."/>
      <w:lvlJc w:val="right"/>
      <w:pPr>
        <w:ind w:left="4680" w:hanging="180"/>
      </w:pPr>
    </w:lvl>
    <w:lvl w:ilvl="6" w:tplc="1009000F" w:tentative="1">
      <w:start w:val="1"/>
      <w:numFmt w:val="decimal"/>
      <w:lvlText w:val="%7."/>
      <w:lvlJc w:val="left"/>
      <w:pPr>
        <w:ind w:left="5400" w:hanging="360"/>
      </w:pPr>
    </w:lvl>
    <w:lvl w:ilvl="7" w:tplc="10090019" w:tentative="1">
      <w:start w:val="1"/>
      <w:numFmt w:val="lowerLetter"/>
      <w:lvlText w:val="%8."/>
      <w:lvlJc w:val="left"/>
      <w:pPr>
        <w:ind w:left="6120" w:hanging="360"/>
      </w:pPr>
    </w:lvl>
    <w:lvl w:ilvl="8" w:tplc="10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11"/>
  </w:num>
  <w:num w:numId="3">
    <w:abstractNumId w:val="5"/>
  </w:num>
  <w:num w:numId="4">
    <w:abstractNumId w:val="7"/>
  </w:num>
  <w:num w:numId="5">
    <w:abstractNumId w:val="9"/>
  </w:num>
  <w:num w:numId="6">
    <w:abstractNumId w:val="3"/>
  </w:num>
  <w:num w:numId="7">
    <w:abstractNumId w:val="8"/>
  </w:num>
  <w:num w:numId="8">
    <w:abstractNumId w:val="4"/>
  </w:num>
  <w:num w:numId="9">
    <w:abstractNumId w:val="2"/>
  </w:num>
  <w:num w:numId="10">
    <w:abstractNumId w:val="6"/>
  </w:num>
  <w:num w:numId="11">
    <w:abstractNumId w:val="1"/>
  </w:num>
  <w:num w:numId="1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E1195"/>
    <w:rsid w:val="00007DFB"/>
    <w:rsid w:val="00014372"/>
    <w:rsid w:val="0003487B"/>
    <w:rsid w:val="000407FD"/>
    <w:rsid w:val="00072B40"/>
    <w:rsid w:val="000732D4"/>
    <w:rsid w:val="000C3E03"/>
    <w:rsid w:val="0010766C"/>
    <w:rsid w:val="00132209"/>
    <w:rsid w:val="001337AC"/>
    <w:rsid w:val="001C0C19"/>
    <w:rsid w:val="002072BD"/>
    <w:rsid w:val="002135C6"/>
    <w:rsid w:val="002760AD"/>
    <w:rsid w:val="00296756"/>
    <w:rsid w:val="002C315B"/>
    <w:rsid w:val="003D039F"/>
    <w:rsid w:val="004252BB"/>
    <w:rsid w:val="004934EC"/>
    <w:rsid w:val="004B3E8C"/>
    <w:rsid w:val="00560FB1"/>
    <w:rsid w:val="00583043"/>
    <w:rsid w:val="005B0948"/>
    <w:rsid w:val="006008E7"/>
    <w:rsid w:val="00627EDD"/>
    <w:rsid w:val="006B073E"/>
    <w:rsid w:val="00726B92"/>
    <w:rsid w:val="00734C06"/>
    <w:rsid w:val="00766939"/>
    <w:rsid w:val="007925BF"/>
    <w:rsid w:val="00823442"/>
    <w:rsid w:val="008616AE"/>
    <w:rsid w:val="0086622D"/>
    <w:rsid w:val="00997B8B"/>
    <w:rsid w:val="009B367D"/>
    <w:rsid w:val="009F37C4"/>
    <w:rsid w:val="00A05AD3"/>
    <w:rsid w:val="00A52C27"/>
    <w:rsid w:val="00AB7093"/>
    <w:rsid w:val="00AD25C8"/>
    <w:rsid w:val="00AD5FF8"/>
    <w:rsid w:val="00AD7FFD"/>
    <w:rsid w:val="00AE1195"/>
    <w:rsid w:val="00B34ECF"/>
    <w:rsid w:val="00BA3AE2"/>
    <w:rsid w:val="00C54605"/>
    <w:rsid w:val="00C628F6"/>
    <w:rsid w:val="00CE1F23"/>
    <w:rsid w:val="00D117D5"/>
    <w:rsid w:val="00DA06DC"/>
    <w:rsid w:val="00F2130B"/>
    <w:rsid w:val="00F514F8"/>
    <w:rsid w:val="00F74BC8"/>
    <w:rsid w:val="00FD66BD"/>
    <w:rsid w:val="00FD7F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1C4A3B5"/>
  <w15:chartTrackingRefBased/>
  <w15:docId w15:val="{C14A52AB-9028-4D63-AA76-B8866CE466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E1195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AE1195"/>
    <w:rPr>
      <w:color w:val="0000FF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6008E7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99755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007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564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065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806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284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G"/><Relationship Id="rId13" Type="http://schemas.openxmlformats.org/officeDocument/2006/relationships/image" Target="media/image4.png"/><Relationship Id="rId18" Type="http://schemas.openxmlformats.org/officeDocument/2006/relationships/image" Target="media/image7.png"/><Relationship Id="rId26" Type="http://schemas.openxmlformats.org/officeDocument/2006/relationships/hyperlink" Target="https://kontext.tech/column/spark/311/apache-spark-243-installation-on-windows-10-using-windows-subsystem-for-linux" TargetMode="External"/><Relationship Id="rId3" Type="http://schemas.openxmlformats.org/officeDocument/2006/relationships/settings" Target="settings.xml"/><Relationship Id="rId21" Type="http://schemas.openxmlformats.org/officeDocument/2006/relationships/hyperlink" Target="https://spark.apache.org/downloads.html" TargetMode="External"/><Relationship Id="rId7" Type="http://schemas.openxmlformats.org/officeDocument/2006/relationships/hyperlink" Target="https://developers.redhat.com/products/openjdk/download?extIdCarryOver=true&amp;sc_cid=701f2000001OH7JAAW" TargetMode="External"/><Relationship Id="rId12" Type="http://schemas.openxmlformats.org/officeDocument/2006/relationships/image" Target="media/image3.png"/><Relationship Id="rId17" Type="http://schemas.openxmlformats.org/officeDocument/2006/relationships/hyperlink" Target="http://localhost:8042" TargetMode="External"/><Relationship Id="rId25" Type="http://schemas.openxmlformats.org/officeDocument/2006/relationships/image" Target="media/image10.JPG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hyperlink" Target="https://github.com/cdarlint/winutils" TargetMode="External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hyperlink" Target="https://github.com/cdarlint/winutils" TargetMode="External"/><Relationship Id="rId24" Type="http://schemas.openxmlformats.org/officeDocument/2006/relationships/hyperlink" Target="https://www.python.org/downloads/windows/" TargetMode="External"/><Relationship Id="rId5" Type="http://schemas.openxmlformats.org/officeDocument/2006/relationships/image" Target="media/image1.emf"/><Relationship Id="rId15" Type="http://schemas.openxmlformats.org/officeDocument/2006/relationships/image" Target="media/image5.jpeg"/><Relationship Id="rId23" Type="http://schemas.openxmlformats.org/officeDocument/2006/relationships/image" Target="media/image9.png"/><Relationship Id="rId28" Type="http://schemas.openxmlformats.org/officeDocument/2006/relationships/image" Target="media/image11.JPG"/><Relationship Id="rId10" Type="http://schemas.openxmlformats.org/officeDocument/2006/relationships/hyperlink" Target="http://archive.apache.org/dist/hadoop/common/hadoop-3.1.2/hadoop-3.1.2.tar.gz" TargetMode="External"/><Relationship Id="rId19" Type="http://schemas.openxmlformats.org/officeDocument/2006/relationships/hyperlink" Target="https://dev.to/awwsmm/installing-and-running-hadoop-and-spark-on-windows-33kc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www.7-zip.org/" TargetMode="External"/><Relationship Id="rId14" Type="http://schemas.openxmlformats.org/officeDocument/2006/relationships/hyperlink" Target="https://res.cloudinary.com/practicaldev/image/fetch/s--p-uKiWJw--/c_limit%2Cf_auto%2Cfl_progressive%2Cq_auto%2Cw_880/https:/thepracticaldev.s3.amazonaws.com/i/hxs3insfi8dozupt41z3.PNG" TargetMode="External"/><Relationship Id="rId22" Type="http://schemas.openxmlformats.org/officeDocument/2006/relationships/image" Target="media/image8.JPG"/><Relationship Id="rId27" Type="http://schemas.openxmlformats.org/officeDocument/2006/relationships/hyperlink" Target="https://docs.anaconda.com/anaconda/packages/oldpkglists/" TargetMode="Externa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7</TotalTime>
  <Pages>12</Pages>
  <Words>884</Words>
  <Characters>5041</Characters>
  <Application>Microsoft Office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aa Salmo</dc:creator>
  <cp:keywords/>
  <dc:description/>
  <cp:lastModifiedBy>admin</cp:lastModifiedBy>
  <cp:revision>27</cp:revision>
  <cp:lastPrinted>2020-01-05T05:25:00Z</cp:lastPrinted>
  <dcterms:created xsi:type="dcterms:W3CDTF">2020-01-05T03:22:00Z</dcterms:created>
  <dcterms:modified xsi:type="dcterms:W3CDTF">2020-01-27T01:13:00Z</dcterms:modified>
</cp:coreProperties>
</file>